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rts/chart1.xml" ContentType="application/vnd.openxmlformats-officedocument.drawingml.chart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7"/>
  </p:notesMasterIdLst>
  <p:handoutMasterIdLst>
    <p:handoutMasterId r:id="rId38"/>
  </p:handoutMasterIdLst>
  <p:sldIdLst>
    <p:sldId id="256" r:id="rId2"/>
    <p:sldId id="276" r:id="rId3"/>
    <p:sldId id="344" r:id="rId4"/>
    <p:sldId id="342" r:id="rId5"/>
    <p:sldId id="345" r:id="rId6"/>
    <p:sldId id="341" r:id="rId7"/>
    <p:sldId id="340" r:id="rId8"/>
    <p:sldId id="312" r:id="rId9"/>
    <p:sldId id="314" r:id="rId10"/>
    <p:sldId id="315" r:id="rId11"/>
    <p:sldId id="343" r:id="rId12"/>
    <p:sldId id="316" r:id="rId13"/>
    <p:sldId id="318" r:id="rId14"/>
    <p:sldId id="317" r:id="rId15"/>
    <p:sldId id="319" r:id="rId16"/>
    <p:sldId id="320" r:id="rId17"/>
    <p:sldId id="321" r:id="rId18"/>
    <p:sldId id="322" r:id="rId19"/>
    <p:sldId id="339" r:id="rId20"/>
    <p:sldId id="323" r:id="rId21"/>
    <p:sldId id="326" r:id="rId22"/>
    <p:sldId id="325" r:id="rId23"/>
    <p:sldId id="324" r:id="rId24"/>
    <p:sldId id="327" r:id="rId25"/>
    <p:sldId id="330" r:id="rId26"/>
    <p:sldId id="331" r:id="rId27"/>
    <p:sldId id="332" r:id="rId28"/>
    <p:sldId id="328" r:id="rId29"/>
    <p:sldId id="333" r:id="rId30"/>
    <p:sldId id="334" r:id="rId31"/>
    <p:sldId id="335" r:id="rId32"/>
    <p:sldId id="336" r:id="rId33"/>
    <p:sldId id="337" r:id="rId34"/>
    <p:sldId id="338" r:id="rId35"/>
    <p:sldId id="299" r:id="rId36"/>
  </p:sldIdLst>
  <p:sldSz cx="9144000" cy="6858000" type="screen4x3"/>
  <p:notesSz cx="7315200" cy="96012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5F5F5F"/>
    <a:srgbClr val="C0C0C0"/>
    <a:srgbClr val="969696"/>
    <a:srgbClr val="F4F4F4"/>
    <a:srgbClr val="0000FF"/>
    <a:srgbClr val="33CC33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463" autoAdjust="0"/>
  </p:normalViewPr>
  <p:slideViewPr>
    <p:cSldViewPr>
      <p:cViewPr varScale="1">
        <p:scale>
          <a:sx n="100" d="100"/>
          <a:sy n="100" d="100"/>
        </p:scale>
        <p:origin x="103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-1884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Trajanje</c:v>
                </c:pt>
              </c:strCache>
            </c:strRef>
          </c:tx>
          <c:explosion val="25"/>
          <c:dPt>
            <c:idx val="2"/>
            <c:bubble3D val="0"/>
            <c:spPr>
              <a:solidFill>
                <a:srgbClr val="00B050"/>
              </a:solidFill>
            </c:spPr>
            <c:extLst>
              <c:ext xmlns:c16="http://schemas.microsoft.com/office/drawing/2014/chart" uri="{C3380CC4-5D6E-409C-BE32-E72D297353CC}">
                <c16:uniqueId val="{00000000-5E93-4829-BCA7-555E4748613A}"/>
              </c:ext>
            </c:extLst>
          </c:dPt>
          <c:dPt>
            <c:idx val="3"/>
            <c:bubble3D val="0"/>
            <c:spPr>
              <a:solidFill>
                <a:srgbClr val="A50021"/>
              </a:solidFill>
            </c:spPr>
            <c:extLst>
              <c:ext xmlns:c16="http://schemas.microsoft.com/office/drawing/2014/chart" uri="{C3380CC4-5D6E-409C-BE32-E72D297353CC}">
                <c16:uniqueId val="{00000001-5E93-4829-BCA7-555E4748613A}"/>
              </c:ext>
            </c:extLst>
          </c:dPt>
          <c:cat>
            <c:strRef>
              <c:f>Sheet1!$A$2:$A$5</c:f>
              <c:strCache>
                <c:ptCount val="4"/>
                <c:pt idx="0">
                  <c:v>Poslovanje na konceptualnom nivou (2 do 4 nedelje)</c:v>
                </c:pt>
                <c:pt idx="1">
                  <c:v>Detaljna analiza (4 do 6 nedelja)</c:v>
                </c:pt>
                <c:pt idx="2">
                  <c:v>Vizija (2 do 4 nedelje)</c:v>
                </c:pt>
                <c:pt idx="3">
                  <c:v>Detaljna preporuka (6 do 12 nedelja)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</c:v>
                </c:pt>
                <c:pt idx="1">
                  <c:v>6</c:v>
                </c:pt>
                <c:pt idx="2">
                  <c:v>4</c:v>
                </c:pt>
                <c:pt idx="3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E93-4829-BCA7-555E4748613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10" Type="http://schemas.openxmlformats.org/officeDocument/2006/relationships/image" Target="../media/image16.emf"/><Relationship Id="rId4" Type="http://schemas.openxmlformats.org/officeDocument/2006/relationships/image" Target="../media/image10.emf"/><Relationship Id="rId9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fld id="{6FF9617A-41E8-4558-81B3-EA850BA542B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fld id="{34D942AB-0BB0-4C71-8D41-7FC40DA7D06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EE1E13-B6B4-4AE3-9683-B3CC613225A7}" type="slidenum">
              <a:rPr lang="en-US"/>
              <a:pPr/>
              <a:t>1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999D48-CF27-45B6-8BC6-0E4391D9E53E}" type="slidenum">
              <a:rPr lang="en-US"/>
              <a:pPr/>
              <a:t>10</a:t>
            </a:fld>
            <a:endParaRPr lang="en-US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0CB29B-1A77-4C41-B5BE-3C7F710FC895}" type="slidenum">
              <a:rPr lang="en-US"/>
              <a:pPr/>
              <a:t>12</a:t>
            </a:fld>
            <a:endParaRPr 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0F10E-C13C-4E2B-845F-74A93ACE7988}" type="slidenum">
              <a:rPr lang="en-US"/>
              <a:pPr/>
              <a:t>13</a:t>
            </a:fld>
            <a:endParaRPr lang="en-US"/>
          </a:p>
        </p:txBody>
      </p:sp>
      <p:sp>
        <p:nvSpPr>
          <p:cNvPr id="42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14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4CB855-027A-4A01-8E70-EE80AAF714D8}" type="slidenum">
              <a:rPr lang="en-US"/>
              <a:pPr/>
              <a:t>15</a:t>
            </a:fld>
            <a:endParaRPr lang="en-US"/>
          </a:p>
        </p:txBody>
      </p:sp>
      <p:sp>
        <p:nvSpPr>
          <p:cNvPr id="425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4FF67A-954E-4A81-82A0-57A3EA620D13}" type="slidenum">
              <a:rPr lang="en-US"/>
              <a:pPr/>
              <a:t>16</a:t>
            </a:fld>
            <a:endParaRPr lang="en-US"/>
          </a:p>
        </p:txBody>
      </p:sp>
      <p:sp>
        <p:nvSpPr>
          <p:cNvPr id="4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60BE58-7E28-45C0-803C-3F6956789DB1}" type="slidenum">
              <a:rPr lang="en-US"/>
              <a:pPr/>
              <a:t>17</a:t>
            </a:fld>
            <a:endParaRPr lang="en-US"/>
          </a:p>
        </p:txBody>
      </p:sp>
      <p:sp>
        <p:nvSpPr>
          <p:cNvPr id="43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28A25-B473-4041-8940-4C8D56DBA662}" type="slidenum">
              <a:rPr lang="en-US"/>
              <a:pPr/>
              <a:t>18</a:t>
            </a:fld>
            <a:endParaRPr lang="en-US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28A25-B473-4041-8940-4C8D56DBA662}" type="slidenum">
              <a:rPr lang="en-US"/>
              <a:pPr/>
              <a:t>19</a:t>
            </a:fld>
            <a:endParaRPr lang="en-US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2ACC83-F2B6-4054-BCB4-EA63EB46E6D2}" type="slidenum">
              <a:rPr lang="en-US"/>
              <a:pPr/>
              <a:t>20</a:t>
            </a:fld>
            <a:endParaRPr lang="en-US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15EE3-8661-42D4-90BF-4DB653B5ED93}" type="slidenum">
              <a:rPr lang="en-US"/>
              <a:pPr/>
              <a:t>2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F72036-3882-40E7-B08D-D67BF159CB1C}" type="slidenum">
              <a:rPr lang="en-US"/>
              <a:pPr/>
              <a:t>21</a:t>
            </a:fld>
            <a:endParaRPr lang="en-US"/>
          </a:p>
        </p:txBody>
      </p:sp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6167F2-DEF1-45C9-8D5E-1085A427AB8C}" type="slidenum">
              <a:rPr lang="en-US"/>
              <a:pPr/>
              <a:t>22</a:t>
            </a:fld>
            <a:endParaRPr lang="en-US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3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9358B7-7F38-46F3-A7DB-CC81139DA980}" type="slidenum">
              <a:rPr lang="en-US"/>
              <a:pPr/>
              <a:t>24</a:t>
            </a:fld>
            <a:endParaRPr lang="en-US"/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3F0895-70D4-4A6A-B97A-27C55492168D}" type="slidenum">
              <a:rPr lang="en-US"/>
              <a:pPr/>
              <a:t>25</a:t>
            </a:fld>
            <a:endParaRPr lang="en-US"/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D87AFA-482A-4ACC-A387-0C2F81769231}" type="slidenum">
              <a:rPr lang="en-US"/>
              <a:pPr/>
              <a:t>26</a:t>
            </a:fld>
            <a:endParaRPr lang="en-US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A9535F-910C-481A-86DE-2CA9764C4AF9}" type="slidenum">
              <a:rPr lang="en-US"/>
              <a:pPr/>
              <a:t>27</a:t>
            </a:fld>
            <a:endParaRPr lang="en-US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50B88C-D96E-4CB1-9248-0EF85F21759F}" type="slidenum">
              <a:rPr lang="en-US"/>
              <a:pPr/>
              <a:t>28</a:t>
            </a:fld>
            <a:endParaRPr lang="en-US"/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C77A3F-87CE-442F-8C10-938C019949B9}" type="slidenum">
              <a:rPr lang="en-US"/>
              <a:pPr/>
              <a:t>29</a:t>
            </a:fld>
            <a:endParaRPr lang="en-US"/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E85D5A-4CE1-4B3D-BD39-55FD5F16820F}" type="slidenum">
              <a:rPr lang="en-US"/>
              <a:pPr/>
              <a:t>30</a:t>
            </a:fld>
            <a:endParaRPr lang="en-US"/>
          </a:p>
        </p:txBody>
      </p:sp>
      <p:sp>
        <p:nvSpPr>
          <p:cNvPr id="45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15EE3-8661-42D4-90BF-4DB653B5ED93}" type="slidenum">
              <a:rPr lang="en-US"/>
              <a:pPr/>
              <a:t>3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114346415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EC2011-D0A5-47E3-AD9A-37D5697B2B36}" type="slidenum">
              <a:rPr lang="en-US"/>
              <a:pPr/>
              <a:t>31</a:t>
            </a:fld>
            <a:endParaRPr lang="en-US"/>
          </a:p>
        </p:txBody>
      </p:sp>
      <p:sp>
        <p:nvSpPr>
          <p:cNvPr id="45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A60B74-2E76-473A-A610-45E62AEB8DBC}" type="slidenum">
              <a:rPr lang="en-US"/>
              <a:pPr/>
              <a:t>32</a:t>
            </a:fld>
            <a:endParaRPr lang="en-US"/>
          </a:p>
        </p:txBody>
      </p:sp>
      <p:sp>
        <p:nvSpPr>
          <p:cNvPr id="46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43D09B-EB94-40B7-B746-B03ED87F9CE3}" type="slidenum">
              <a:rPr lang="en-US"/>
              <a:pPr/>
              <a:t>33</a:t>
            </a:fld>
            <a:endParaRPr lang="en-US"/>
          </a:p>
        </p:txBody>
      </p:sp>
      <p:sp>
        <p:nvSpPr>
          <p:cNvPr id="46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D2B4AE-E66C-453C-854D-F914D45173D4}" type="slidenum">
              <a:rPr lang="en-US"/>
              <a:pPr/>
              <a:t>34</a:t>
            </a:fld>
            <a:endParaRPr lang="en-US"/>
          </a:p>
        </p:txBody>
      </p:sp>
      <p:sp>
        <p:nvSpPr>
          <p:cNvPr id="46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E9A4E4-B76A-41B9-B548-F4776EC5FE20}" type="slidenum">
              <a:rPr lang="en-US"/>
              <a:pPr/>
              <a:t>35</a:t>
            </a:fld>
            <a:endParaRPr lang="en-US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15EE3-8661-42D4-90BF-4DB653B5ED93}" type="slidenum">
              <a:rPr lang="en-US"/>
              <a:pPr/>
              <a:t>4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27758313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15EE3-8661-42D4-90BF-4DB653B5ED93}" type="slidenum">
              <a:rPr lang="en-US"/>
              <a:pPr/>
              <a:t>5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31099838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15EE3-8661-42D4-90BF-4DB653B5ED93}" type="slidenum">
              <a:rPr lang="en-US"/>
              <a:pPr/>
              <a:t>6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17600476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15EE3-8661-42D4-90BF-4DB653B5ED93}" type="slidenum">
              <a:rPr lang="en-US"/>
              <a:pPr/>
              <a:t>7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35604107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773620-BBCC-43C0-B686-16037F8A5BE5}" type="slidenum">
              <a:rPr lang="en-US"/>
              <a:pPr/>
              <a:t>8</a:t>
            </a:fld>
            <a:endParaRPr lang="en-US"/>
          </a:p>
        </p:txBody>
      </p:sp>
      <p:sp>
        <p:nvSpPr>
          <p:cNvPr id="40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41F112-48EC-4A89-A7C8-4A057AAD41E6}" type="slidenum">
              <a:rPr lang="en-US"/>
              <a:pPr/>
              <a:t>9</a:t>
            </a:fld>
            <a:endParaRPr lang="en-US"/>
          </a:p>
        </p:txBody>
      </p:sp>
      <p:sp>
        <p:nvSpPr>
          <p:cNvPr id="410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2"/>
          <p:cNvSpPr>
            <a:spLocks noChangeShapeType="1"/>
          </p:cNvSpPr>
          <p:nvPr/>
        </p:nvSpPr>
        <p:spPr bwMode="auto">
          <a:xfrm>
            <a:off x="7086600" y="609600"/>
            <a:ext cx="0" cy="4953000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084887" cy="2133600"/>
          </a:xfrm>
        </p:spPr>
        <p:txBody>
          <a:bodyPr anchor="b"/>
          <a:lstStyle>
            <a:lvl1pPr algn="ctr">
              <a:defRPr sz="5400">
                <a:latin typeface="Monotype Corsiva" pitchFamily="66" charset="0"/>
              </a:defRPr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5627687" cy="2362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4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endParaRPr lang="sr-Latn-CS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457200" y="6248400"/>
            <a:ext cx="7239000" cy="457200"/>
          </a:xfrm>
        </p:spPr>
        <p:txBody>
          <a:bodyPr/>
          <a:lstStyle>
            <a:lvl1pPr algn="ctr">
              <a:defRPr>
                <a:latin typeface="Monotype Corsiva" pitchFamily="66" charset="0"/>
              </a:defRPr>
            </a:lvl1pPr>
          </a:lstStyle>
          <a:p>
            <a:endParaRPr lang="sr-Latn-CS" alt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7AC232D-09A1-428B-9174-81AAF7BA16D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160" name="Line 40"/>
          <p:cNvSpPr>
            <a:spLocks noChangeShapeType="1"/>
          </p:cNvSpPr>
          <p:nvPr/>
        </p:nvSpPr>
        <p:spPr bwMode="auto">
          <a:xfrm>
            <a:off x="152400" y="2209800"/>
            <a:ext cx="8839200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3CC5335-CBFE-4493-9536-8D2A777D64F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28600"/>
            <a:ext cx="22098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228600"/>
            <a:ext cx="64770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C135DB-96A5-4A3C-A39D-0D066180680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71628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391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9A6130E4-80D2-4CDE-9C82-41E842B3A96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3716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9243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243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320E0C-3F73-4877-B7E4-B3B84047E6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001078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662BBCB-8660-4E61-BD3E-F915D646DA6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6177362-04EA-4513-91A3-CBB41EFCE29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D6193AE-239C-4C07-AF25-D25B22F97C7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A6D729D-9795-499C-BC22-E816590BF12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D85CD15-1D02-44A0-BB9A-9903E886C5C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4A13129-17D7-413A-8AE5-58787F4AED3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5F2BABE-ADF3-4D6F-8336-1314AC6222D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69B5199-1C5D-46C1-85C8-69B9D5D61D5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228600"/>
            <a:ext cx="7620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400800"/>
            <a:ext cx="7162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600">
                <a:solidFill>
                  <a:srgbClr val="0A0575"/>
                </a:solidFill>
              </a:defRPr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00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fld id="{3A2EA1F1-D4F7-4C13-A32D-A3B6F167E7E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138" name="Line 42"/>
          <p:cNvSpPr>
            <a:spLocks noChangeShapeType="1"/>
          </p:cNvSpPr>
          <p:nvPr/>
        </p:nvSpPr>
        <p:spPr bwMode="auto">
          <a:xfrm>
            <a:off x="152400" y="1295400"/>
            <a:ext cx="8839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149" name="Group 53"/>
          <p:cNvGrpSpPr>
            <a:grpSpLocks/>
          </p:cNvGrpSpPr>
          <p:nvPr userDrawn="1"/>
        </p:nvGrpSpPr>
        <p:grpSpPr bwMode="auto">
          <a:xfrm>
            <a:off x="7772400" y="304800"/>
            <a:ext cx="1295400" cy="1143000"/>
            <a:chOff x="4656" y="96"/>
            <a:chExt cx="768" cy="630"/>
          </a:xfrm>
        </p:grpSpPr>
        <p:pic>
          <p:nvPicPr>
            <p:cNvPr id="4150" name="Picture 54" descr="znak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4800" y="96"/>
              <a:ext cx="496" cy="528"/>
            </a:xfrm>
            <a:prstGeom prst="rect">
              <a:avLst/>
            </a:prstGeom>
            <a:noFill/>
          </p:spPr>
        </p:pic>
        <p:sp>
          <p:nvSpPr>
            <p:cNvPr id="4151" name="WordArt 55"/>
            <p:cNvSpPr>
              <a:spLocks noChangeArrowheads="1" noChangeShapeType="1" noTextEdit="1"/>
            </p:cNvSpPr>
            <p:nvPr/>
          </p:nvSpPr>
          <p:spPr bwMode="auto">
            <a:xfrm>
              <a:off x="4656" y="96"/>
              <a:ext cx="768" cy="630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1341427"/>
                </a:avLst>
              </a:prstTxWarp>
            </a:bodyPr>
            <a:lstStyle/>
            <a:p>
              <a:pPr algn="ctr"/>
              <a:r>
                <a:rPr lang="en-US" sz="6000" b="1" kern="10">
                  <a:ln w="9525">
                    <a:noFill/>
                    <a:round/>
                    <a:headEnd/>
                    <a:tailEnd/>
                  </a:ln>
                  <a:solidFill>
                    <a:srgbClr val="777777"/>
                  </a:solidFill>
                  <a:latin typeface="Monotype Corsiva"/>
                </a:rPr>
                <a:t>Faculty of Electronic Engineering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>
          <a:solidFill>
            <a:srgbClr val="A50021"/>
          </a:solidFill>
          <a:latin typeface="Garamond" pitchFamily="18" charset="0"/>
        </a:defRPr>
      </a:lvl9pPr>
    </p:titleStyle>
    <p:bodyStyle>
      <a:lvl1pPr marL="342900" indent="-342900" algn="l" rtl="0" fontAlgn="base">
        <a:spcBef>
          <a:spcPct val="100000"/>
        </a:spcBef>
        <a:spcAft>
          <a:spcPct val="0"/>
        </a:spcAft>
        <a:buClr>
          <a:srgbClr val="4D4D4D"/>
        </a:buClr>
        <a:buSzPct val="70000"/>
        <a:buFont typeface="Wingdings" pitchFamily="2" charset="2"/>
        <a:buChar char="l"/>
        <a:defRPr sz="3200" b="1">
          <a:solidFill>
            <a:schemeClr val="tx2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60000"/>
        </a:spcBef>
        <a:spcAft>
          <a:spcPct val="0"/>
        </a:spcAft>
        <a:buClr>
          <a:srgbClr val="777777"/>
        </a:buClr>
        <a:buSzPct val="70000"/>
        <a:buFont typeface="Wingdings" pitchFamily="2" charset="2"/>
        <a:buChar char="v"/>
        <a:defRPr sz="2800" b="1" i="1">
          <a:solidFill>
            <a:schemeClr val="tx1"/>
          </a:solidFill>
          <a:latin typeface="+mj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rgbClr val="969696"/>
        </a:buClr>
        <a:buSzPct val="70000"/>
        <a:buFont typeface="Wingdings" pitchFamily="2" charset="2"/>
        <a:buChar char="Ø"/>
        <a:defRPr sz="2500">
          <a:solidFill>
            <a:schemeClr val="tx1"/>
          </a:solidFill>
          <a:latin typeface="+mj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rgbClr val="B2B2B2"/>
        </a:buClr>
        <a:buSzPct val="75000"/>
        <a:buFont typeface="Wingdings" pitchFamily="2" charset="2"/>
        <a:buChar char="§"/>
        <a:defRPr sz="2200">
          <a:solidFill>
            <a:schemeClr val="tx1"/>
          </a:solidFill>
          <a:latin typeface="+mj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4.emf"/><Relationship Id="rId3" Type="http://schemas.openxmlformats.org/officeDocument/2006/relationships/oleObject" Target="../embeddings/oleObject3.bin"/><Relationship Id="rId21" Type="http://schemas.openxmlformats.org/officeDocument/2006/relationships/oleObject" Target="../embeddings/oleObject12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1.e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3.emf"/><Relationship Id="rId20" Type="http://schemas.openxmlformats.org/officeDocument/2006/relationships/image" Target="../media/image15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10.e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7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2.emf"/><Relationship Id="rId22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chat.openai.com/chat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066800"/>
            <a:ext cx="6553200" cy="914400"/>
          </a:xfrm>
        </p:spPr>
        <p:txBody>
          <a:bodyPr/>
          <a:lstStyle/>
          <a:p>
            <a:r>
              <a:rPr lang="sr-Latn-CS" sz="4000">
                <a:solidFill>
                  <a:srgbClr val="CC0000"/>
                </a:solidFill>
              </a:rPr>
              <a:t>Informacioni sistemi</a:t>
            </a:r>
            <a:r>
              <a:rPr lang="sr-Latn-CS" sz="4000"/>
              <a:t>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438400"/>
            <a:ext cx="6324600" cy="3200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Planiranje Informacionog Sistema</a:t>
            </a:r>
            <a:endParaRPr lang="sr-Latn-CS" sz="2800"/>
          </a:p>
          <a:p>
            <a:pPr>
              <a:lnSpc>
                <a:spcPct val="80000"/>
              </a:lnSpc>
            </a:pPr>
            <a:endParaRPr lang="sr-Latn-CS" sz="2800"/>
          </a:p>
          <a:p>
            <a:pPr>
              <a:lnSpc>
                <a:spcPct val="80000"/>
              </a:lnSpc>
              <a:spcAft>
                <a:spcPct val="50000"/>
              </a:spcAft>
            </a:pPr>
            <a:r>
              <a:rPr lang="sr-Latn-CS" sz="2000" b="0"/>
              <a:t>Prof. Dr Milorad Tošić</a:t>
            </a:r>
          </a:p>
          <a:p>
            <a:pPr>
              <a:lnSpc>
                <a:spcPct val="60000"/>
              </a:lnSpc>
              <a:spcBef>
                <a:spcPct val="60000"/>
              </a:spcBef>
            </a:pPr>
            <a:r>
              <a:rPr lang="sr-Latn-CS" sz="2000"/>
              <a:t>Katedra za Računarstvo,</a:t>
            </a:r>
          </a:p>
          <a:p>
            <a:pPr>
              <a:lnSpc>
                <a:spcPct val="60000"/>
              </a:lnSpc>
              <a:spcBef>
                <a:spcPct val="60000"/>
              </a:spcBef>
            </a:pPr>
            <a:r>
              <a:rPr lang="sr-Latn-CS" sz="2000"/>
              <a:t>Elektronski fakultet, Univerzitet u Niš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pic>
        <p:nvPicPr>
          <p:cNvPr id="415752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5257800" y="2438400"/>
            <a:ext cx="3724275" cy="2209800"/>
          </a:xfrm>
          <a:noFill/>
          <a:ln/>
        </p:spPr>
      </p:pic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pl-PL" sz="2800"/>
              <a:t>U svim aktivnostima vezanim za Informacioni Sistem, od presudnog značaja su:</a:t>
            </a:r>
          </a:p>
          <a:p>
            <a:pPr marL="877888" lvl="1" indent="-533400">
              <a:lnSpc>
                <a:spcPct val="90000"/>
              </a:lnSpc>
            </a:pPr>
            <a:r>
              <a:rPr lang="pl-PL" sz="2400"/>
              <a:t>Komunikacija, i </a:t>
            </a:r>
          </a:p>
          <a:p>
            <a:pPr marL="877888" lvl="1" indent="-533400">
              <a:lnSpc>
                <a:spcPct val="90000"/>
              </a:lnSpc>
            </a:pPr>
            <a:r>
              <a:rPr lang="pl-PL" sz="2400"/>
              <a:t>Angažovanje svih učesnika. </a:t>
            </a:r>
          </a:p>
          <a:p>
            <a:pPr marL="609600" indent="-609600">
              <a:lnSpc>
                <a:spcPct val="90000"/>
              </a:lnSpc>
            </a:pPr>
            <a:endParaRPr lang="pl-PL" sz="2800"/>
          </a:p>
          <a:p>
            <a:pPr marL="609600" indent="-609600">
              <a:lnSpc>
                <a:spcPct val="90000"/>
              </a:lnSpc>
            </a:pPr>
            <a:r>
              <a:rPr lang="pl-PL" sz="2800"/>
              <a:t>Najvažnija komponenta je </a:t>
            </a:r>
            <a:r>
              <a:rPr lang="pl-PL" sz="2800" u="sng">
                <a:solidFill>
                  <a:srgbClr val="A50021"/>
                </a:solidFill>
              </a:rPr>
              <a:t>angažovanje i posvećenost organizacije u kojoj se taj IS nalazi</a:t>
            </a:r>
            <a:r>
              <a:rPr lang="pl-PL" sz="2800"/>
              <a:t>.</a:t>
            </a:r>
            <a:r>
              <a:rPr lang="sr-Latn-CS" sz="28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6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0"/>
              </a:spcBef>
              <a:buClr>
                <a:srgbClr val="4D4D4D"/>
              </a:buClr>
              <a:buSzPct val="70000"/>
              <a:buFont typeface="Wingdings" panose="05000000000000000000" pitchFamily="2" charset="2"/>
              <a:buChar char="l"/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anose="05000000000000000000" pitchFamily="2" charset="2"/>
              <a:buChar char="v"/>
              <a:defRPr sz="2800" b="1" i="1"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anose="05000000000000000000" pitchFamily="2" charset="2"/>
              <a:buChar char="Ø"/>
              <a:defRPr sz="2500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B2B2B2"/>
              </a:buClr>
              <a:buSzPct val="75000"/>
              <a:buFont typeface="Wingdings" panose="05000000000000000000" pitchFamily="2" charset="2"/>
              <a:buChar char="§"/>
              <a:defRPr sz="2200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anose="05000000000000000000" pitchFamily="2" charset="2"/>
              <a:buChar char="s"/>
              <a:defRPr sz="2100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smtClean="0">
                <a:solidFill>
                  <a:srgbClr val="0A0575"/>
                </a:solidFill>
                <a:latin typeface="Garamond" panose="02020404030301010803" pitchFamily="18" charset="0"/>
              </a:rPr>
              <a:t>Prof. Dr Milorad Tosic                                   Informacioni sistemi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sr-Latn-CS" altLang="en-US" smtClean="0"/>
              <a:t>Uspostavljanje sistema upravljanja</a:t>
            </a:r>
          </a:p>
        </p:txBody>
      </p:sp>
      <p:graphicFrame>
        <p:nvGraphicFramePr>
          <p:cNvPr id="29700" name="Object 11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10358896"/>
              </p:ext>
            </p:extLst>
          </p:nvPr>
        </p:nvGraphicFramePr>
        <p:xfrm>
          <a:off x="304800" y="1909763"/>
          <a:ext cx="1490663" cy="257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26" name="Visio" r:id="rId3" imgW="1095365" imgH="1895679" progId="Visio.Drawing.11">
                  <p:embed/>
                </p:oleObj>
              </mc:Choice>
              <mc:Fallback>
                <p:oleObj name="Visio" r:id="rId3" imgW="1095365" imgH="1895679" progId="Visio.Drawing.11">
                  <p:embed/>
                  <p:pic>
                    <p:nvPicPr>
                      <p:cNvPr id="2970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09763"/>
                        <a:ext cx="1490663" cy="257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57" name="Object 1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86200" y="1752600"/>
          <a:ext cx="1446213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27" name="Visio" r:id="rId5" imgW="1141857" imgH="2113407" progId="Visio.Drawing.11">
                  <p:embed/>
                </p:oleObj>
              </mc:Choice>
              <mc:Fallback>
                <p:oleObj name="Visio" r:id="rId5" imgW="1141857" imgH="2113407" progId="Visio.Drawing.11">
                  <p:embed/>
                  <p:pic>
                    <p:nvPicPr>
                      <p:cNvPr id="287757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1446213" cy="267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752600" y="1295400"/>
            <a:ext cx="7229475" cy="1360488"/>
            <a:chOff x="1104" y="816"/>
            <a:chExt cx="4554" cy="857"/>
          </a:xfrm>
        </p:grpSpPr>
        <p:graphicFrame>
          <p:nvGraphicFramePr>
            <p:cNvPr id="29712" name="Object 15"/>
            <p:cNvGraphicFramePr>
              <a:graphicFrameLocks noChangeAspect="1"/>
            </p:cNvGraphicFramePr>
            <p:nvPr/>
          </p:nvGraphicFramePr>
          <p:xfrm>
            <a:off x="1104" y="1152"/>
            <a:ext cx="1359" cy="5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28" name="Visio" r:id="rId7" imgW="2157984" imgH="827532" progId="Visio.Drawing.11">
                    <p:embed/>
                  </p:oleObj>
                </mc:Choice>
                <mc:Fallback>
                  <p:oleObj name="Visio" r:id="rId7" imgW="2157984" imgH="827532" progId="Visio.Drawing.11">
                    <p:embed/>
                    <p:pic>
                      <p:nvPicPr>
                        <p:cNvPr id="29712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152"/>
                          <a:ext cx="1359" cy="5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3" name="Object 21"/>
            <p:cNvGraphicFramePr>
              <a:graphicFrameLocks noChangeAspect="1"/>
            </p:cNvGraphicFramePr>
            <p:nvPr/>
          </p:nvGraphicFramePr>
          <p:xfrm>
            <a:off x="2976" y="816"/>
            <a:ext cx="268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29" name="Visio" r:id="rId9" imgW="2504313" imgH="250317" progId="Visio.Drawing.11">
                    <p:embed/>
                  </p:oleObj>
                </mc:Choice>
                <mc:Fallback>
                  <p:oleObj name="Visio" r:id="rId9" imgW="2504313" imgH="250317" progId="Visio.Drawing.11">
                    <p:embed/>
                    <p:pic>
                      <p:nvPicPr>
                        <p:cNvPr id="29713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682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1828800" y="1905000"/>
            <a:ext cx="7107238" cy="1344613"/>
            <a:chOff x="1152" y="1200"/>
            <a:chExt cx="4477" cy="847"/>
          </a:xfrm>
        </p:grpSpPr>
        <p:graphicFrame>
          <p:nvGraphicFramePr>
            <p:cNvPr id="29710" name="Object 17"/>
            <p:cNvGraphicFramePr>
              <a:graphicFrameLocks noChangeAspect="1"/>
            </p:cNvGraphicFramePr>
            <p:nvPr/>
          </p:nvGraphicFramePr>
          <p:xfrm>
            <a:off x="1152" y="1632"/>
            <a:ext cx="1280" cy="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30" name="Visio" r:id="rId11" imgW="2031873" imgH="658749" progId="Visio.Drawing.11">
                    <p:embed/>
                  </p:oleObj>
                </mc:Choice>
                <mc:Fallback>
                  <p:oleObj name="Visio" r:id="rId11" imgW="2031873" imgH="658749" progId="Visio.Drawing.11">
                    <p:embed/>
                    <p:pic>
                      <p:nvPicPr>
                        <p:cNvPr id="2971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632"/>
                          <a:ext cx="1280" cy="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11" name="Object 22"/>
            <p:cNvGraphicFramePr>
              <a:graphicFrameLocks noChangeAspect="1"/>
            </p:cNvGraphicFramePr>
            <p:nvPr/>
          </p:nvGraphicFramePr>
          <p:xfrm>
            <a:off x="3312" y="1200"/>
            <a:ext cx="2317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31" name="Visio" r:id="rId13" imgW="2306574" imgH="250317" progId="Visio.Drawing.11">
                    <p:embed/>
                  </p:oleObj>
                </mc:Choice>
                <mc:Fallback>
                  <p:oleObj name="Visio" r:id="rId13" imgW="2306574" imgH="250317" progId="Visio.Drawing.11">
                    <p:embed/>
                    <p:pic>
                      <p:nvPicPr>
                        <p:cNvPr id="29711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200"/>
                          <a:ext cx="2317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1905000" y="3352800"/>
            <a:ext cx="7086600" cy="1633538"/>
            <a:chOff x="1200" y="2112"/>
            <a:chExt cx="4464" cy="1029"/>
          </a:xfrm>
        </p:grpSpPr>
        <p:graphicFrame>
          <p:nvGraphicFramePr>
            <p:cNvPr id="29708" name="Object 19"/>
            <p:cNvGraphicFramePr>
              <a:graphicFrameLocks noChangeAspect="1"/>
            </p:cNvGraphicFramePr>
            <p:nvPr/>
          </p:nvGraphicFramePr>
          <p:xfrm>
            <a:off x="1200" y="2112"/>
            <a:ext cx="1245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32" name="Visio" r:id="rId15" imgW="1976247" imgH="481584" progId="Visio.Drawing.11">
                    <p:embed/>
                  </p:oleObj>
                </mc:Choice>
                <mc:Fallback>
                  <p:oleObj name="Visio" r:id="rId15" imgW="1976247" imgH="481584" progId="Visio.Drawing.11">
                    <p:embed/>
                    <p:pic>
                      <p:nvPicPr>
                        <p:cNvPr id="29708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2112"/>
                          <a:ext cx="1245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9" name="Object 23"/>
            <p:cNvGraphicFramePr>
              <a:graphicFrameLocks noChangeAspect="1"/>
            </p:cNvGraphicFramePr>
            <p:nvPr/>
          </p:nvGraphicFramePr>
          <p:xfrm>
            <a:off x="2832" y="2736"/>
            <a:ext cx="2832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33" name="Visio" r:id="rId17" imgW="2461641" imgH="352425" progId="Visio.Drawing.11">
                    <p:embed/>
                  </p:oleObj>
                </mc:Choice>
                <mc:Fallback>
                  <p:oleObj name="Visio" r:id="rId17" imgW="2461641" imgH="352425" progId="Visio.Drawing.11">
                    <p:embed/>
                    <p:pic>
                      <p:nvPicPr>
                        <p:cNvPr id="29709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2736"/>
                          <a:ext cx="2832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609600" y="3962400"/>
            <a:ext cx="5213350" cy="2209800"/>
            <a:chOff x="384" y="2496"/>
            <a:chExt cx="3284" cy="1392"/>
          </a:xfrm>
        </p:grpSpPr>
        <p:graphicFrame>
          <p:nvGraphicFramePr>
            <p:cNvPr id="29706" name="Object 20"/>
            <p:cNvGraphicFramePr>
              <a:graphicFrameLocks noChangeAspect="1"/>
            </p:cNvGraphicFramePr>
            <p:nvPr/>
          </p:nvGraphicFramePr>
          <p:xfrm>
            <a:off x="1008" y="2496"/>
            <a:ext cx="1659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34" name="Visio" r:id="rId19" imgW="2633091" imgH="786765" progId="Visio.Drawing.11">
                    <p:embed/>
                  </p:oleObj>
                </mc:Choice>
                <mc:Fallback>
                  <p:oleObj name="Visio" r:id="rId19" imgW="2633091" imgH="786765" progId="Visio.Drawing.11">
                    <p:embed/>
                    <p:pic>
                      <p:nvPicPr>
                        <p:cNvPr id="29706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496"/>
                          <a:ext cx="1659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7" name="Object 24"/>
            <p:cNvGraphicFramePr>
              <a:graphicFrameLocks noChangeAspect="1"/>
            </p:cNvGraphicFramePr>
            <p:nvPr/>
          </p:nvGraphicFramePr>
          <p:xfrm>
            <a:off x="384" y="3288"/>
            <a:ext cx="3284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35" name="Visio" r:id="rId21" imgW="2927604" imgH="535305" progId="Visio.Drawing.11">
                    <p:embed/>
                  </p:oleObj>
                </mc:Choice>
                <mc:Fallback>
                  <p:oleObj name="Visio" r:id="rId21" imgW="2927604" imgH="535305" progId="Visio.Drawing.11">
                    <p:embed/>
                    <p:pic>
                      <p:nvPicPr>
                        <p:cNvPr id="29707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3288"/>
                          <a:ext cx="3284" cy="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4F4F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666628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7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188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Char char=" "/>
            </a:pPr>
            <a:r>
              <a:rPr lang="pl-PL" sz="2000" b="0" dirty="0"/>
              <a:t>Angažovanje u posvećenost organizacije se postiže kroz formiranje sledećih upravljačkih struktura: </a:t>
            </a:r>
            <a:endParaRPr lang="sr-Latn-CS" sz="2000" b="0" dirty="0"/>
          </a:p>
          <a:p>
            <a:pPr marL="609600" indent="-609600"/>
            <a:r>
              <a:rPr lang="sr-Latn-CS" sz="2800" dirty="0"/>
              <a:t>Izvršni odbor direktora </a:t>
            </a:r>
          </a:p>
          <a:p>
            <a:pPr marL="609600" indent="-609600"/>
            <a:r>
              <a:rPr lang="sr-Latn-CS" sz="2800" dirty="0" smtClean="0"/>
              <a:t>Nadzorni </a:t>
            </a:r>
            <a:r>
              <a:rPr lang="sr-Latn-CS" sz="2800" dirty="0"/>
              <a:t>odbor Informacionog Sistema </a:t>
            </a:r>
          </a:p>
          <a:p>
            <a:pPr marL="609600" indent="-609600"/>
            <a:r>
              <a:rPr lang="sr-Latn-CS" sz="2800" dirty="0" smtClean="0"/>
              <a:t>Stručna </a:t>
            </a:r>
            <a:r>
              <a:rPr lang="sr-Latn-CS" sz="2800" dirty="0"/>
              <a:t>komisija za Informacioni Sistem </a:t>
            </a:r>
          </a:p>
          <a:p>
            <a:pPr marL="609600" indent="-609600"/>
            <a:r>
              <a:rPr lang="pl-PL" sz="2800" dirty="0"/>
              <a:t>Tim za analizu dobavljača i implementaciju </a:t>
            </a:r>
            <a:endParaRPr lang="sr-Latn-CS" sz="2800" dirty="0"/>
          </a:p>
        </p:txBody>
      </p:sp>
      <p:sp>
        <p:nvSpPr>
          <p:cNvPr id="2" name="Rectangle 1"/>
          <p:cNvSpPr/>
          <p:nvPr/>
        </p:nvSpPr>
        <p:spPr>
          <a:xfrm>
            <a:off x="0" y="6021068"/>
            <a:ext cx="8659091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assidy, A., 2016. </a:t>
            </a:r>
            <a:r>
              <a:rPr lang="en-US" i="1" dirty="0"/>
              <a:t>A practical guide to information systems strategic planning</a:t>
            </a:r>
            <a:r>
              <a:rPr lang="en-US" dirty="0"/>
              <a:t>. CRC pres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en-US" sz="2800"/>
              <a:t>Izvršni odbor direktora</a:t>
            </a:r>
            <a:r>
              <a:rPr lang="sr-Latn-CS" sz="2800"/>
              <a:t> </a:t>
            </a:r>
          </a:p>
          <a:p>
            <a:pPr marL="1169988" lvl="2" indent="-476250"/>
            <a:r>
              <a:rPr lang="pl-PL" sz="2300"/>
              <a:t>Da odobre i pomognu oko strateških pravaca i planova razvoja ISa </a:t>
            </a:r>
            <a:endParaRPr lang="sr-Latn-CS" sz="2300"/>
          </a:p>
          <a:p>
            <a:pPr marL="1169988" lvl="2" indent="-476250"/>
            <a:r>
              <a:rPr lang="pl-PL" sz="2300"/>
              <a:t>Da odobre sve velike zahvate i obezbede konkretno i konačno angažovanje potrebnih resursa </a:t>
            </a:r>
            <a:endParaRPr lang="sr-Latn-CS" sz="2300"/>
          </a:p>
          <a:p>
            <a:pPr marL="1169988" lvl="2" indent="-476250"/>
            <a:r>
              <a:rPr lang="pl-PL" sz="2300"/>
              <a:t>Da rešavaju sve poslovne probleme višeg nivoa vezane za IS</a:t>
            </a:r>
            <a:r>
              <a:rPr lang="sr-Latn-CS" sz="2000"/>
              <a:t> </a:t>
            </a:r>
            <a:r>
              <a:rPr lang="pl-PL" sz="2300"/>
              <a:t>. </a:t>
            </a:r>
          </a:p>
          <a:p>
            <a:pPr marL="1169988" lvl="2" indent="-476250"/>
            <a:r>
              <a:rPr lang="pl-PL" sz="2300" b="1" i="1"/>
              <a:t>Osoba iz poslovnog sveta (iz Nadzornog odbora) treba da drži većinu prezentacija Izvršnom Odboru Direktora</a:t>
            </a:r>
            <a:r>
              <a:rPr lang="sr-Latn-CS" sz="2000" b="1" i="1"/>
              <a:t> </a:t>
            </a:r>
            <a:r>
              <a:rPr lang="pl-PL" sz="2300" b="1" i="1"/>
              <a:t>.</a:t>
            </a:r>
            <a:endParaRPr lang="sr-Latn-CS" sz="2300" b="1" i="1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22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sr-Latn-CS" sz="2800" dirty="0"/>
              <a:t>Nadzorni odbor Informacionog Sistema </a:t>
            </a:r>
          </a:p>
          <a:p>
            <a:pPr marL="1169988" lvl="2" indent="-476250"/>
            <a:r>
              <a:rPr lang="pl-PL" sz="2300" dirty="0"/>
              <a:t>Da obezbedi preporuke i informacije za određivanje strateških planova za IS. Ova grupa treba da osigura da su </a:t>
            </a:r>
            <a:r>
              <a:rPr lang="pl-PL" sz="2300" b="1" dirty="0"/>
              <a:t>IS planovi u skladu sa poslovnom strat</a:t>
            </a:r>
            <a:r>
              <a:rPr lang="pl-PL" sz="2300" dirty="0"/>
              <a:t>egijom. </a:t>
            </a:r>
            <a:endParaRPr lang="sr-Latn-CS" sz="2300" dirty="0"/>
          </a:p>
          <a:p>
            <a:pPr marL="1169988" lvl="2" indent="-476250"/>
            <a:r>
              <a:rPr lang="pl-PL" sz="2300" dirty="0"/>
              <a:t>Da obezbedi </a:t>
            </a:r>
            <a:r>
              <a:rPr lang="pl-PL" sz="2300" b="1" dirty="0"/>
              <a:t>preporuke</a:t>
            </a:r>
            <a:r>
              <a:rPr lang="pl-PL" sz="2300" dirty="0"/>
              <a:t> i informacije za određivanje vizije primene tehnologije radi postizanja poslovnih ciljeva u budućnosti. </a:t>
            </a:r>
            <a:endParaRPr lang="sr-Latn-CS" sz="2300" dirty="0"/>
          </a:p>
          <a:p>
            <a:pPr marL="1169988" lvl="2" indent="-476250"/>
            <a:r>
              <a:rPr lang="pl-PL" sz="2300" dirty="0"/>
              <a:t>Da odobri, sponzoriše i pruži punu </a:t>
            </a:r>
            <a:r>
              <a:rPr lang="pl-PL" sz="2300" b="1" dirty="0"/>
              <a:t>podršku za pojedine projekte vezane za IS</a:t>
            </a:r>
            <a:r>
              <a:rPr lang="pl-PL" sz="2300" dirty="0"/>
              <a:t>. </a:t>
            </a:r>
            <a:endParaRPr lang="sr-Latn-CS" sz="2300" dirty="0"/>
          </a:p>
          <a:p>
            <a:pPr marL="1169988" lvl="2" indent="-476250"/>
            <a:r>
              <a:rPr lang="pl-PL" sz="2300" dirty="0"/>
              <a:t>Da </a:t>
            </a:r>
            <a:r>
              <a:rPr lang="pl-PL" sz="2300" dirty="0" smtClean="0"/>
              <a:t>određuje </a:t>
            </a:r>
            <a:r>
              <a:rPr lang="pl-PL" sz="2300" b="1" dirty="0"/>
              <a:t>prioritet</a:t>
            </a:r>
            <a:r>
              <a:rPr lang="pl-PL" sz="2300" dirty="0"/>
              <a:t> za pojedine predloge pod-projekata. </a:t>
            </a:r>
            <a:endParaRPr lang="sr-Latn-CS" sz="23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en-US" sz="2800"/>
              <a:t>Stručna komisija za Informacioni Sistem</a:t>
            </a:r>
            <a:r>
              <a:rPr lang="sr-Latn-CS" sz="2800"/>
              <a:t>  </a:t>
            </a:r>
          </a:p>
          <a:p>
            <a:pPr marL="1169988" lvl="2" indent="-476250"/>
            <a:r>
              <a:rPr lang="pl-PL" sz="2300"/>
              <a:t>Ovo je praktično tim sturčnih ljudi koji su u kompaniji zaduženi za rad sa informacionih tehnologijama</a:t>
            </a:r>
            <a:r>
              <a:rPr lang="sr-Latn-CS" sz="2300"/>
              <a:t> </a:t>
            </a:r>
            <a:r>
              <a:rPr lang="pl-PL" sz="2300"/>
              <a:t>. </a:t>
            </a:r>
          </a:p>
        </p:txBody>
      </p:sp>
      <p:pic>
        <p:nvPicPr>
          <p:cNvPr id="42496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1676400" y="3543300"/>
            <a:ext cx="6781800" cy="2543175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 b="1"/>
              <a:t>Angažovanje organizacije za koju je IS</a:t>
            </a:r>
            <a:endParaRPr lang="sr-Latn-CS" sz="3500" b="1"/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pl-PL" sz="2800" dirty="0"/>
              <a:t>Tim za analizu dobavljača i implementaciju</a:t>
            </a:r>
            <a:r>
              <a:rPr lang="sr-Latn-CS" sz="2800" dirty="0"/>
              <a:t> </a:t>
            </a:r>
          </a:p>
          <a:p>
            <a:pPr marL="1169988" lvl="2" indent="-476250"/>
            <a:r>
              <a:rPr lang="pl-PL" sz="2300" dirty="0"/>
              <a:t>Uključuje predsavnike iz raznih poslovnih jedinica, i služi da odradi zadatke vezane za poslovanje, a koji oduzimaju suviše vremena da bi članovi Nadzornog odbora to mogli da rade. </a:t>
            </a:r>
            <a:endParaRPr lang="sr-Latn-CS" sz="2300" dirty="0"/>
          </a:p>
          <a:p>
            <a:pPr marL="1169988" lvl="2" indent="-476250"/>
            <a:r>
              <a:rPr lang="pl-PL" sz="2300" dirty="0"/>
              <a:t>Vođa ovog tima je glavna osoba zadužena za informacione </a:t>
            </a:r>
            <a:r>
              <a:rPr lang="pl-PL" sz="2300" dirty="0" smtClean="0"/>
              <a:t>tehnolo</a:t>
            </a:r>
            <a:r>
              <a:rPr lang="en-US" sz="2300" dirty="0" smtClean="0"/>
              <a:t>g</a:t>
            </a:r>
            <a:r>
              <a:rPr lang="pl-PL" sz="2300" dirty="0" smtClean="0"/>
              <a:t>ije </a:t>
            </a:r>
            <a:r>
              <a:rPr lang="pl-PL" sz="2300" dirty="0"/>
              <a:t>u firmi. </a:t>
            </a:r>
            <a:endParaRPr lang="sr-Latn-CS" sz="2300" dirty="0"/>
          </a:p>
          <a:p>
            <a:pPr marL="877888" lvl="1" indent="-533400"/>
            <a:r>
              <a:rPr lang="pl-PL" sz="2400" dirty="0"/>
              <a:t>Ovaj tim, u idealnom slučaju, kasnije biva i zadužen za implementaciju celog projekta.</a:t>
            </a:r>
            <a:r>
              <a:rPr lang="sr-Latn-CS" sz="2300" b="0" i="0" dirty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 b="1"/>
              <a:t>Komponente procesa planiranja</a:t>
            </a:r>
            <a:r>
              <a:rPr lang="sr-Latn-CS"/>
              <a:t> 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sr-Latn-CS" sz="2000" u="sng"/>
              <a:t>«Gde se nalazimo danas»</a:t>
            </a:r>
            <a:r>
              <a:rPr lang="sr-Latn-CS" sz="2000"/>
              <a:t> -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1800" b="0" i="0">
                <a:latin typeface="Arial" charset="0"/>
              </a:rPr>
              <a:t>Istraživanje internih i eksternih faktora kako poslovanja uopšte tako i informacionog sistema posebno.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1800" b="0" i="0">
                <a:latin typeface="Arial" charset="0"/>
              </a:rPr>
              <a:t>Razumevanje poslovnih ciljeva i problema u kontekstu trenutnog stanja informacionog sistema.</a:t>
            </a:r>
            <a:r>
              <a:rPr lang="sr-Latn-CS" sz="1800" i="0">
                <a:latin typeface="Arial" charset="0"/>
              </a:rPr>
              <a:t> </a:t>
            </a:r>
          </a:p>
          <a:p>
            <a:pPr marL="609600" indent="-609600">
              <a:lnSpc>
                <a:spcPct val="90000"/>
              </a:lnSpc>
            </a:pPr>
            <a:r>
              <a:rPr lang="sv-SE" sz="2000" u="sng"/>
              <a:t>«Gde želimo da se nađemo sutra»</a:t>
            </a:r>
            <a:r>
              <a:rPr lang="sv-SE" sz="2000"/>
              <a:t> - </a:t>
            </a:r>
            <a:r>
              <a:rPr lang="sv-SE" sz="2000" b="0"/>
              <a:t>odgovor na ovo pitanje se mora tražiti i iz perspektive poslovanja i iz perspektive informacionog sistema.</a:t>
            </a:r>
            <a:r>
              <a:rPr lang="sv-SE" sz="2000"/>
              <a:t> </a:t>
            </a:r>
            <a:endParaRPr lang="sr-Latn-CS" sz="2000"/>
          </a:p>
          <a:p>
            <a:pPr marL="609600" indent="-609600">
              <a:lnSpc>
                <a:spcPct val="90000"/>
              </a:lnSpc>
            </a:pPr>
            <a:r>
              <a:rPr lang="sv-SE" sz="2000" u="sng"/>
              <a:t>Sistemski raskorak</a:t>
            </a:r>
            <a:r>
              <a:rPr lang="sv-SE" sz="2000"/>
              <a:t> – </a:t>
            </a:r>
            <a:r>
              <a:rPr lang="sv-SE" sz="2000" b="0"/>
              <a:t>identifikovati sistemski raskorak između trenutnog stanja i ciljnog stanja</a:t>
            </a:r>
            <a:r>
              <a:rPr lang="sv-SE" sz="2000"/>
              <a:t> </a:t>
            </a:r>
            <a:endParaRPr lang="sr-Latn-CS" sz="2000"/>
          </a:p>
          <a:p>
            <a:pPr marL="609600" indent="-609600">
              <a:lnSpc>
                <a:spcPct val="90000"/>
              </a:lnSpc>
            </a:pPr>
            <a:r>
              <a:rPr lang="pl-PL" sz="2000" u="sng"/>
              <a:t>«Kako da stignemo tamo»</a:t>
            </a:r>
            <a:r>
              <a:rPr lang="pl-PL" sz="2000"/>
              <a:t> - </a:t>
            </a:r>
            <a:r>
              <a:rPr lang="pl-PL" sz="2000" b="0"/>
              <a:t>kako razvijati informacioni sistem da bi se on doveo u željeno stanje.</a:t>
            </a:r>
            <a:r>
              <a:rPr lang="pl-PL" sz="2000"/>
              <a:t> </a:t>
            </a:r>
            <a:r>
              <a:rPr lang="sr-Latn-CS" sz="2100" b="0" i="1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hart 4"/>
          <p:cNvGraphicFramePr/>
          <p:nvPr/>
        </p:nvGraphicFramePr>
        <p:xfrm>
          <a:off x="381000" y="1371600"/>
          <a:ext cx="8305800" cy="4927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 b="1"/>
              <a:t>Faze procesa planiranja</a:t>
            </a:r>
            <a:r>
              <a:rPr lang="sr-Latn-CS"/>
              <a:t>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 b="1"/>
              <a:t>Faze procesa planiranja</a:t>
            </a:r>
            <a:r>
              <a:rPr lang="sr-Latn-CS"/>
              <a:t>  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pl-PL" sz="1800" dirty="0"/>
              <a:t>Poslovanje na konceptualnom nivou (2 do 4 nedelje) </a:t>
            </a:r>
            <a:endParaRPr lang="sr-Latn-CS" sz="1800" dirty="0"/>
          </a:p>
          <a:p>
            <a:pPr marL="877888" lvl="1" indent="-533400">
              <a:lnSpc>
                <a:spcPct val="80000"/>
              </a:lnSpc>
            </a:pPr>
            <a:r>
              <a:rPr lang="sr-Latn-CS" sz="1600" dirty="0"/>
              <a:t>Uspostaviti proces planiranja </a:t>
            </a:r>
          </a:p>
          <a:p>
            <a:pPr marL="877888" lvl="1" indent="-533400">
              <a:lnSpc>
                <a:spcPct val="80000"/>
              </a:lnSpc>
            </a:pPr>
            <a:r>
              <a:rPr lang="pl-PL" sz="1600" dirty="0"/>
              <a:t>Dokumentovati pravce razvoja poslovanja na najvišem nivou </a:t>
            </a:r>
            <a:endParaRPr lang="sr-Latn-CS" sz="1600" dirty="0"/>
          </a:p>
          <a:p>
            <a:pPr marL="609600" indent="-609600">
              <a:lnSpc>
                <a:spcPct val="80000"/>
              </a:lnSpc>
            </a:pPr>
            <a:r>
              <a:rPr lang="sr-Latn-CS" sz="1800" dirty="0"/>
              <a:t>Detaljna analiza poslovanja (3 do 6 nedelja) </a:t>
            </a:r>
          </a:p>
          <a:p>
            <a:pPr marL="877888" lvl="1" indent="-533400">
              <a:lnSpc>
                <a:spcPct val="80000"/>
              </a:lnSpc>
            </a:pPr>
            <a:r>
              <a:rPr lang="sv-SE" sz="1600" dirty="0"/>
              <a:t>Dokumentovati detalje pravca razvoja poslovanja</a:t>
            </a:r>
            <a:endParaRPr lang="sr-Latn-CS" sz="1600" dirty="0"/>
          </a:p>
          <a:p>
            <a:pPr marL="609600" indent="-609600">
              <a:lnSpc>
                <a:spcPct val="80000"/>
              </a:lnSpc>
            </a:pPr>
            <a:r>
              <a:rPr lang="pl-PL" sz="1800" dirty="0"/>
              <a:t>Vizija i plan ISa na konceptualnom nivou (2 do 4 nedelje) </a:t>
            </a:r>
            <a:endParaRPr lang="sr-Latn-CS" sz="1800" dirty="0"/>
          </a:p>
          <a:p>
            <a:pPr marL="877888" lvl="1" indent="-533400">
              <a:lnSpc>
                <a:spcPct val="80000"/>
              </a:lnSpc>
            </a:pPr>
            <a:r>
              <a:rPr lang="sr-Latn-CS" sz="1600" dirty="0"/>
              <a:t>Dokumentovati trenutno interno stanje IS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1600" dirty="0"/>
              <a:t>Dokumentovati trenutno eksterno stanje IS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1600" dirty="0"/>
              <a:t>Odrediti pravce razvoja ISa </a:t>
            </a:r>
          </a:p>
          <a:p>
            <a:pPr marL="609600" indent="-609600">
              <a:lnSpc>
                <a:spcPct val="80000"/>
              </a:lnSpc>
            </a:pPr>
            <a:r>
              <a:rPr lang="pl-PL" sz="1800" dirty="0"/>
              <a:t>Detaljna preporuka za IS (6 do 12 nedelja) </a:t>
            </a:r>
            <a:endParaRPr lang="sr-Latn-CS" sz="1800" dirty="0"/>
          </a:p>
          <a:p>
            <a:pPr marL="877888" lvl="1" indent="-533400">
              <a:lnSpc>
                <a:spcPct val="80000"/>
              </a:lnSpc>
            </a:pPr>
            <a:r>
              <a:rPr lang="sv-SE" sz="1600" dirty="0"/>
              <a:t>Odrediti raskorak između željenog i trenutnog stanja </a:t>
            </a:r>
            <a:endParaRPr lang="sr-Latn-CS" sz="1600" dirty="0"/>
          </a:p>
          <a:p>
            <a:pPr marL="877888" lvl="1" indent="-533400">
              <a:lnSpc>
                <a:spcPct val="80000"/>
              </a:lnSpc>
            </a:pPr>
            <a:r>
              <a:rPr lang="sr-Latn-CS" sz="1600" dirty="0"/>
              <a:t>Odrediti preporuke </a:t>
            </a:r>
            <a:r>
              <a:rPr lang="pl-PL" sz="1600" dirty="0"/>
              <a:t> </a:t>
            </a:r>
            <a:endParaRPr lang="sr-Latn-C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</a:t>
            </a:r>
            <a:r>
              <a:rPr lang="en-US" altLang="en-US" dirty="0" err="1"/>
              <a:t>Dr</a:t>
            </a:r>
            <a:r>
              <a:rPr lang="en-US" altLang="en-US" dirty="0"/>
              <a:t>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Tipični životni ciklus IS-a</a:t>
            </a:r>
          </a:p>
        </p:txBody>
      </p:sp>
      <p:sp>
        <p:nvSpPr>
          <p:cNvPr id="3" name="Rectangle 2"/>
          <p:cNvSpPr/>
          <p:nvPr/>
        </p:nvSpPr>
        <p:spPr>
          <a:xfrm>
            <a:off x="838200" y="1905000"/>
            <a:ext cx="7467600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smtClean="0">
                <a:latin typeface="Times New Roman" panose="02020603050405020304" pitchFamily="18" charset="0"/>
              </a:rPr>
              <a:t>“Depending </a:t>
            </a:r>
            <a:r>
              <a:rPr lang="en-US" sz="2400" dirty="0">
                <a:latin typeface="Times New Roman" panose="02020603050405020304" pitchFamily="18" charset="0"/>
              </a:rPr>
              <a:t>upon which academic study you read, </a:t>
            </a:r>
            <a:endParaRPr lang="en-US" sz="2400" dirty="0" smtClean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sz="3600" b="1" dirty="0" smtClean="0">
                <a:latin typeface="Times New Roman" panose="02020603050405020304" pitchFamily="18" charset="0"/>
              </a:rPr>
              <a:t>the failure </a:t>
            </a:r>
            <a:r>
              <a:rPr lang="en-US" sz="3600" b="1" dirty="0">
                <a:latin typeface="Times New Roman" panose="02020603050405020304" pitchFamily="18" charset="0"/>
              </a:rPr>
              <a:t>rate </a:t>
            </a:r>
            <a:r>
              <a:rPr lang="en-US" sz="3600" dirty="0">
                <a:latin typeface="Times New Roman" panose="02020603050405020304" pitchFamily="18" charset="0"/>
              </a:rPr>
              <a:t>of large projects is reported as </a:t>
            </a:r>
            <a:r>
              <a:rPr lang="en-US" sz="3600" dirty="0" smtClean="0">
                <a:latin typeface="Times New Roman" panose="02020603050405020304" pitchFamily="18" charset="0"/>
              </a:rPr>
              <a:t>being </a:t>
            </a:r>
            <a:r>
              <a:rPr lang="en-US" sz="3600" dirty="0">
                <a:latin typeface="Times New Roman" panose="02020603050405020304" pitchFamily="18" charset="0"/>
              </a:rPr>
              <a:t>between </a:t>
            </a:r>
            <a:r>
              <a:rPr lang="en-US" sz="3600" b="1" dirty="0">
                <a:latin typeface="Times New Roman" panose="02020603050405020304" pitchFamily="18" charset="0"/>
              </a:rPr>
              <a:t>50%-80</a:t>
            </a:r>
            <a:r>
              <a:rPr lang="en-US" sz="3600" b="1" dirty="0" smtClean="0">
                <a:latin typeface="Times New Roman" panose="02020603050405020304" pitchFamily="18" charset="0"/>
              </a:rPr>
              <a:t>%</a:t>
            </a:r>
            <a:r>
              <a:rPr lang="en-US" sz="3600" dirty="0" smtClean="0">
                <a:latin typeface="Times New Roman" panose="02020603050405020304" pitchFamily="18" charset="0"/>
              </a:rPr>
              <a:t>”</a:t>
            </a:r>
            <a:endParaRPr lang="en-US" sz="36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990600" y="4062175"/>
            <a:ext cx="7162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3200" dirty="0" err="1" smtClean="0">
                <a:latin typeface="Times New Roman" panose="02020603050405020304" pitchFamily="18" charset="0"/>
              </a:rPr>
              <a:t>Zasto</a:t>
            </a:r>
            <a:r>
              <a:rPr lang="en-US" sz="3200" dirty="0" smtClean="0">
                <a:latin typeface="Times New Roman" panose="02020603050405020304" pitchFamily="18" charset="0"/>
              </a:rPr>
              <a:t>? </a:t>
            </a:r>
          </a:p>
          <a:p>
            <a:pPr algn="ctr">
              <a:buNone/>
            </a:pPr>
            <a:r>
              <a:rPr lang="en-US" sz="3200" dirty="0" err="1" smtClean="0">
                <a:latin typeface="Times New Roman" panose="02020603050405020304" pitchFamily="18" charset="0"/>
              </a:rPr>
              <a:t>Kako</a:t>
            </a:r>
            <a:r>
              <a:rPr lang="en-US" sz="3200" dirty="0" smtClean="0">
                <a:latin typeface="Times New Roman" panose="02020603050405020304" pitchFamily="18" charset="0"/>
              </a:rPr>
              <a:t> je </a:t>
            </a:r>
            <a:r>
              <a:rPr lang="en-US" sz="3200" dirty="0" err="1" smtClean="0">
                <a:latin typeface="Times New Roman" panose="02020603050405020304" pitchFamily="18" charset="0"/>
              </a:rPr>
              <a:t>moguce</a:t>
            </a:r>
            <a:endParaRPr lang="en-US" sz="44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38200" y="5763841"/>
            <a:ext cx="7315200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latin typeface="Arial" panose="020B0604020202020204" pitchFamily="34" charset="0"/>
              </a:rPr>
              <a:t>Dorsey </a:t>
            </a:r>
            <a:r>
              <a:rPr lang="en-US" sz="1200" dirty="0" smtClean="0">
                <a:latin typeface="Arial" panose="020B0604020202020204" pitchFamily="34" charset="0"/>
              </a:rPr>
              <a:t>P, 2000</a:t>
            </a:r>
            <a:r>
              <a:rPr lang="en-US" sz="1200" dirty="0">
                <a:latin typeface="Arial" panose="020B0604020202020204" pitchFamily="34" charset="0"/>
              </a:rPr>
              <a:t>,</a:t>
            </a:r>
            <a:r>
              <a:rPr lang="en-US" sz="1200" dirty="0" smtClean="0">
                <a:latin typeface="Arial" panose="020B0604020202020204" pitchFamily="34" charset="0"/>
              </a:rPr>
              <a:t> </a:t>
            </a:r>
            <a:r>
              <a:rPr lang="en-US" sz="1200" i="1" dirty="0" smtClean="0">
                <a:latin typeface="Arial" panose="020B0604020202020204" pitchFamily="34" charset="0"/>
              </a:rPr>
              <a:t>Top </a:t>
            </a:r>
            <a:r>
              <a:rPr lang="en-US" sz="1200" i="1" dirty="0">
                <a:latin typeface="Arial" panose="020B0604020202020204" pitchFamily="34" charset="0"/>
              </a:rPr>
              <a:t>10 Reasons Why Systems Projects </a:t>
            </a:r>
            <a:r>
              <a:rPr lang="en-US" sz="1200" i="1" dirty="0" smtClean="0">
                <a:latin typeface="Arial" panose="020B0604020202020204" pitchFamily="34" charset="0"/>
              </a:rPr>
              <a:t>Fail</a:t>
            </a:r>
            <a:r>
              <a:rPr lang="en-US" sz="1200" dirty="0" smtClean="0">
                <a:latin typeface="Arial" panose="020B0604020202020204" pitchFamily="34" charset="0"/>
              </a:rPr>
              <a:t>. </a:t>
            </a:r>
            <a:r>
              <a:rPr lang="en-US" sz="1200" dirty="0" err="1" smtClean="0">
                <a:latin typeface="Arial" panose="020B0604020202020204" pitchFamily="34" charset="0"/>
              </a:rPr>
              <a:t>Dulcian</a:t>
            </a:r>
            <a:r>
              <a:rPr lang="en-US" sz="1200" dirty="0" smtClean="0">
                <a:latin typeface="Arial" panose="020B0604020202020204" pitchFamily="34" charset="0"/>
              </a:rPr>
              <a:t> Incorporated, www.dulcian.com</a:t>
            </a:r>
            <a:endParaRPr lang="en-US" sz="1200" dirty="0"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/>
              <a:t>Dokumentovanje pravaca razvoja poslovanja na visokom nivou</a:t>
            </a:r>
            <a:r>
              <a:rPr lang="sr-Latn-CS" sz="3500"/>
              <a:t>   </a:t>
            </a:r>
          </a:p>
        </p:txBody>
      </p:sp>
      <p:sp>
        <p:nvSpPr>
          <p:cNvPr id="433157" name="Rectangle 5"/>
          <p:cNvSpPr>
            <a:spLocks noChangeArrowheads="1"/>
          </p:cNvSpPr>
          <p:nvPr/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pl-PL" sz="3200" b="1">
                <a:solidFill>
                  <a:schemeClr val="tx2"/>
                </a:solidFill>
                <a:latin typeface="Arial" charset="0"/>
              </a:rPr>
              <a:t>	</a:t>
            </a:r>
            <a:r>
              <a:rPr lang="pl-PL" i="1">
                <a:solidFill>
                  <a:schemeClr val="tx2"/>
                </a:solidFill>
                <a:latin typeface="Arial" charset="0"/>
              </a:rPr>
              <a:t>(Rezultati istraživanja koje je 1996 obavila Američka Asocijacija za Menadžment, i koje je obuhvatilo oko 600 najviših menadžera u raznim kompanijama) </a:t>
            </a:r>
            <a:endParaRPr lang="sr-Latn-CS" i="1">
              <a:solidFill>
                <a:schemeClr val="tx2"/>
              </a:solidFill>
              <a:latin typeface="Arial" charset="0"/>
            </a:endParaRP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pl-PL" sz="2400" i="1">
                <a:solidFill>
                  <a:schemeClr val="tx2"/>
                </a:solidFill>
                <a:latin typeface="Arial" charset="0"/>
              </a:rPr>
              <a:t>	</a:t>
            </a:r>
            <a:r>
              <a:rPr lang="pl-PL" sz="2800">
                <a:solidFill>
                  <a:schemeClr val="tx2"/>
                </a:solidFill>
                <a:latin typeface="Arial" charset="0"/>
              </a:rPr>
              <a:t>Većina funkcionalnih odeljenja u kompanijama (npr. kadrovska služba, informacioni sistemi, marketing, razvoj, prodaja, itd.) </a:t>
            </a:r>
            <a:r>
              <a:rPr lang="pl-PL" sz="2800" b="1" u="sng">
                <a:solidFill>
                  <a:schemeClr val="tx2"/>
                </a:solidFill>
                <a:latin typeface="Arial" charset="0"/>
              </a:rPr>
              <a:t>razume i prihvata misiju, viziju i deklarisane vrednosti u kompaniji veoma loše</a:t>
            </a:r>
            <a:r>
              <a:rPr lang="pl-PL" sz="2800">
                <a:solidFill>
                  <a:schemeClr val="tx2"/>
                </a:solidFill>
                <a:latin typeface="Arial" charset="0"/>
              </a:rPr>
              <a:t>, ako uopšte razumevanje i postoji </a:t>
            </a:r>
            <a:endParaRPr lang="sr-Latn-CS" sz="2800">
              <a:solidFill>
                <a:schemeClr val="tx2"/>
              </a:solidFill>
              <a:latin typeface="Arial" charset="0"/>
            </a:endParaRP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pl-PL" sz="2400">
                <a:solidFill>
                  <a:schemeClr val="tx2"/>
                </a:solidFill>
                <a:latin typeface="Arial" charset="0"/>
              </a:rPr>
              <a:t>	Takođe se navodi da u </a:t>
            </a:r>
            <a:r>
              <a:rPr lang="pl-PL" sz="2400" b="1" u="sng">
                <a:solidFill>
                  <a:schemeClr val="tx2"/>
                </a:solidFill>
                <a:latin typeface="Arial" charset="0"/>
              </a:rPr>
              <a:t>65% kompanija</a:t>
            </a:r>
            <a:r>
              <a:rPr lang="pl-PL" sz="2400">
                <a:solidFill>
                  <a:schemeClr val="tx2"/>
                </a:solidFill>
                <a:latin typeface="Arial" charset="0"/>
              </a:rPr>
              <a:t>, organizacija Informacionog sistema ne razume u potpunosti pravce razvoja poslovanja!!! </a:t>
            </a:r>
            <a:endParaRPr lang="sr-Latn-CS" sz="2400">
              <a:solidFill>
                <a:schemeClr val="tx2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500"/>
              <a:t> </a:t>
            </a:r>
            <a:r>
              <a:rPr lang="pl-PL" sz="3500"/>
              <a:t>Dokumentovanje pravaca razvoja poslovanja na visokom nivou</a:t>
            </a:r>
            <a:r>
              <a:rPr lang="sr-Latn-CS" sz="3500"/>
              <a:t>   </a:t>
            </a:r>
          </a:p>
        </p:txBody>
      </p:sp>
      <p:sp>
        <p:nvSpPr>
          <p:cNvPr id="4393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  <a:noFill/>
          <a:ln/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pl-PL" sz="2000" b="0"/>
              <a:t>Pravce razvoja poslovanja je najbolje preuzeti iz poslovnog plana (ili biznis plana) kompanije.</a:t>
            </a:r>
            <a:r>
              <a:rPr lang="pl-PL" sz="2000"/>
              <a:t> </a:t>
            </a:r>
            <a:endParaRPr lang="sr-Latn-CS" sz="2000"/>
          </a:p>
          <a:p>
            <a:pPr marL="609600" indent="-609600">
              <a:lnSpc>
                <a:spcPct val="90000"/>
              </a:lnSpc>
            </a:pPr>
            <a:r>
              <a:rPr lang="pl-PL" sz="2000" b="0"/>
              <a:t>Uključiti </a:t>
            </a:r>
            <a:r>
              <a:rPr lang="pl-PL" sz="2000"/>
              <a:t>Izvršni odbor direktora</a:t>
            </a:r>
            <a:r>
              <a:rPr lang="pl-PL" sz="2000" b="0"/>
              <a:t>, i to kroz sledeća 4 koraka:</a:t>
            </a:r>
            <a:r>
              <a:rPr lang="pl-PL" sz="2000"/>
              <a:t> </a:t>
            </a:r>
          </a:p>
          <a:p>
            <a:pPr marL="877888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l-PL" sz="1800" i="0" u="sng">
                <a:latin typeface="Arial" charset="0"/>
              </a:rPr>
              <a:t>Pribaviti kopiju strateškog plana</a:t>
            </a:r>
            <a:r>
              <a:rPr lang="pl-PL" sz="1800" b="0" i="0">
                <a:latin typeface="Arial" charset="0"/>
              </a:rPr>
              <a:t> ili bilo kakvog dokumenta, informacije koja se odnosi na planiranje poslovanja. </a:t>
            </a:r>
            <a:r>
              <a:rPr lang="sr-Latn-CS" sz="1800" b="0" i="0">
                <a:latin typeface="Arial" charset="0"/>
              </a:rPr>
              <a:t>Detaljno proučiti pribavljene informacije. </a:t>
            </a:r>
          </a:p>
          <a:p>
            <a:pPr marL="877888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1800" i="0" u="sng">
                <a:latin typeface="Arial" charset="0"/>
              </a:rPr>
              <a:t>Sastati se ponaosob sa svakim članom Izvršnog odbora direktora</a:t>
            </a:r>
            <a:r>
              <a:rPr lang="sr-Latn-CS" sz="1800" b="0" i="0">
                <a:latin typeface="Arial" charset="0"/>
              </a:rPr>
              <a:t> i zatražiti odgovore na pitanja iz unapred pripremljenog upitnika. </a:t>
            </a:r>
          </a:p>
          <a:p>
            <a:pPr marL="877888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1800" b="0" i="0">
                <a:latin typeface="Arial" charset="0"/>
              </a:rPr>
              <a:t>Pripremiti </a:t>
            </a:r>
            <a:r>
              <a:rPr lang="sr-Latn-CS" sz="1800" i="0" u="sng">
                <a:latin typeface="Arial" charset="0"/>
              </a:rPr>
              <a:t>završni izveštaj</a:t>
            </a:r>
            <a:r>
              <a:rPr lang="sr-Latn-CS" sz="1800" b="0" i="0">
                <a:latin typeface="Arial" charset="0"/>
              </a:rPr>
              <a:t> na osnovu informacija prikupljenih na intervjuima </a:t>
            </a:r>
          </a:p>
          <a:p>
            <a:pPr marL="877888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v-SE" sz="1800" b="0" i="0">
                <a:latin typeface="Arial" charset="0"/>
              </a:rPr>
              <a:t>Organizovati </a:t>
            </a:r>
            <a:r>
              <a:rPr lang="sv-SE" sz="1800" i="0" u="sng">
                <a:latin typeface="Arial" charset="0"/>
              </a:rPr>
              <a:t>sastanak Izvršnog odbora direktora</a:t>
            </a:r>
            <a:r>
              <a:rPr lang="sv-SE" sz="1800" b="0" i="0">
                <a:latin typeface="Arial" charset="0"/>
              </a:rPr>
              <a:t>. Dostaviti pripremljeni izveštaj na uvid svim članovima, i na osnovu tog izveštaja napraviti kratak zaključak. Dobiti potvrdu Izvršnog odbora direktora da je predloženi zaključak korektan.</a:t>
            </a:r>
            <a:r>
              <a:rPr lang="sr-Latn-CS" sz="1800" b="0" i="0">
                <a:latin typeface="Arial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Očekivani rezultati procesa planiranja</a:t>
            </a:r>
            <a:r>
              <a:rPr lang="sr-Latn-CS"/>
              <a:t>  </a:t>
            </a:r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/>
            <a:r>
              <a:rPr lang="sr-Latn-CS" sz="2800"/>
              <a:t>Dokumentovani strateški plan razvoja ISa </a:t>
            </a:r>
          </a:p>
          <a:p>
            <a:pPr marL="609600" indent="-609600"/>
            <a:r>
              <a:rPr lang="pl-PL" sz="2800"/>
              <a:t>Snimak poslovne situacije i situacije ISa koji je prihvaćen od strane cele organizacije </a:t>
            </a:r>
            <a:endParaRPr lang="sr-Latn-CS" sz="2800"/>
          </a:p>
          <a:p>
            <a:pPr marL="609600" indent="-609600"/>
            <a:r>
              <a:rPr lang="pl-PL" sz="2800"/>
              <a:t>Pravci daljeg razvoja koji imaju podršku u svim delovima organizacije</a:t>
            </a:r>
            <a:r>
              <a:rPr lang="sr-Latn-CS" sz="28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Sažetak (Management Overview) (faze 1, 2, 3, i 4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Plan (faza 1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Pravci poslovnog razvoja na najvišem nivou (faza 1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v-SE" sz="1800"/>
              <a:t>Detalji pravaca poslovnog razvoja (faza 2) </a:t>
            </a:r>
            <a:endParaRPr lang="sr-Latn-CS" sz="1800"/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v-SE" sz="1800"/>
              <a:t>Trenutna situacija Informacionog Sistema (interno) (faza 3) </a:t>
            </a:r>
            <a:endParaRPr lang="sr-Latn-CS" sz="1800"/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Trenutna situacija Informacionog Sistema (eksterno) (faza 3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Pravci razvoja ISa (faza 3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Analiza raskoraka (faza 4)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1800"/>
              <a:t>Preporuke 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1800"/>
              <a:t>Dodatak</a:t>
            </a:r>
            <a:r>
              <a:rPr lang="sr-Latn-CS" sz="18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sr-Latn-CS" sz="2800"/>
              <a:t>Sažetak (Management Overview) (faze 1, 2, 3, i 4)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2"/>
            </a:pPr>
            <a:r>
              <a:rPr lang="sr-Latn-CS" sz="2800"/>
              <a:t>Plan (faza 1) </a:t>
            </a:r>
          </a:p>
          <a:p>
            <a:pPr marL="877888" lvl="1" indent="-533400"/>
            <a:r>
              <a:rPr lang="sr-Latn-CS" sz="2400"/>
              <a:t>Svrha plana</a:t>
            </a:r>
          </a:p>
          <a:p>
            <a:pPr marL="1169988" lvl="2" indent="-476250"/>
            <a:r>
              <a:rPr lang="sr-Latn-CS" sz="2300"/>
              <a:t>Na inicijalnim sastancima sa pojedinačnim članovima izvršnog menadžmenta, osim određivanja njihovih delegata za članstvo u Nadzornom odboru, treba svakog od njih pitati i: </a:t>
            </a:r>
            <a:r>
              <a:rPr lang="sr-Latn-CS" sz="2300" b="1" u="sng"/>
              <a:t>«Šta se očekuje kao rezultat strateškog planiranja ISa?».</a:t>
            </a:r>
            <a:r>
              <a:rPr lang="sr-Latn-CS" sz="2300"/>
              <a:t> Važno je da se ovo zna </a:t>
            </a:r>
            <a:r>
              <a:rPr lang="sr-Latn-CS" sz="2300" b="1" u="sng"/>
              <a:t>unapred</a:t>
            </a:r>
            <a:r>
              <a:rPr lang="sr-Latn-CS" sz="2300"/>
              <a:t>.</a:t>
            </a:r>
          </a:p>
          <a:p>
            <a:pPr marL="877888" lvl="1" indent="-533400"/>
            <a:r>
              <a:rPr lang="sr-Latn-CS" sz="2400"/>
              <a:t>Proces planiranja </a:t>
            </a:r>
          </a:p>
          <a:p>
            <a:pPr marL="1169988" lvl="2" indent="-476250"/>
            <a:r>
              <a:rPr lang="en-US" sz="2300"/>
              <a:t>Pre početka planiranja, </a:t>
            </a:r>
            <a:r>
              <a:rPr lang="en-US" sz="2300" b="1" u="sng"/>
              <a:t>dokumentovati sam proces koji će biti korišćen za razvoj plana</a:t>
            </a:r>
            <a:r>
              <a:rPr lang="en-US" sz="2300"/>
              <a:t>, i dobiti saglasnost Nadzornog odbora oko tog dokumenta.</a:t>
            </a:r>
            <a:endParaRPr lang="sr-Latn-CS" sz="23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2"/>
            </a:pPr>
            <a:r>
              <a:rPr lang="sr-Latn-CS" sz="2800"/>
              <a:t>Plan (faza 1) </a:t>
            </a:r>
          </a:p>
          <a:p>
            <a:pPr marL="877888" lvl="1" indent="-533400"/>
            <a:r>
              <a:rPr lang="sr-Latn-CS" sz="2400"/>
              <a:t>Ciljna oblast (scope)</a:t>
            </a:r>
          </a:p>
          <a:p>
            <a:pPr marL="1169988" lvl="2" indent="-476250"/>
            <a:r>
              <a:rPr lang="sr-Latn-CS" sz="2300"/>
              <a:t>Koje </a:t>
            </a:r>
            <a:r>
              <a:rPr lang="sr-Latn-CS" sz="2300" b="1" u="sng"/>
              <a:t>geografske lokacije</a:t>
            </a:r>
            <a:r>
              <a:rPr lang="sr-Latn-CS" sz="2300"/>
              <a:t> su uključene-isključene? </a:t>
            </a:r>
          </a:p>
          <a:p>
            <a:pPr marL="1169988" lvl="2" indent="-476250"/>
            <a:r>
              <a:rPr lang="pl-PL" sz="2300"/>
              <a:t>Da li je uključen i </a:t>
            </a:r>
            <a:r>
              <a:rPr lang="pl-PL" sz="2300" b="1" u="sng"/>
              <a:t>rad sa globalnim informacijama</a:t>
            </a:r>
            <a:r>
              <a:rPr lang="pl-PL" sz="2300"/>
              <a:t>? Ako jeste, da li mi imamo autoritet da radimo sa sistemima potrebnim za pribavljanje tih informacija ili su nam potrebni intefejsi? </a:t>
            </a:r>
            <a:endParaRPr lang="sr-Latn-CS" sz="2300"/>
          </a:p>
          <a:p>
            <a:pPr marL="1169988" lvl="2" indent="-476250"/>
            <a:r>
              <a:rPr lang="pl-PL" sz="2300"/>
              <a:t>Koje </a:t>
            </a:r>
            <a:r>
              <a:rPr lang="pl-PL" sz="2300" b="1" u="sng"/>
              <a:t>proizvodne linije</a:t>
            </a:r>
            <a:r>
              <a:rPr lang="pl-PL" sz="2300"/>
              <a:t> su uključene-isključene? </a:t>
            </a:r>
            <a:endParaRPr lang="sr-Latn-CS" sz="2300"/>
          </a:p>
          <a:p>
            <a:pPr marL="1169988" lvl="2" indent="-476250"/>
            <a:r>
              <a:rPr lang="pl-PL" sz="2300"/>
              <a:t>Koji </a:t>
            </a:r>
            <a:r>
              <a:rPr lang="pl-PL" sz="2300" b="1" u="sng"/>
              <a:t>funkcionalni delovi kompanije</a:t>
            </a:r>
            <a:r>
              <a:rPr lang="pl-PL" sz="2300"/>
              <a:t> su uključeni-isključeni? </a:t>
            </a:r>
            <a:endParaRPr lang="sr-Latn-CS" sz="2300"/>
          </a:p>
          <a:p>
            <a:pPr marL="1169988" lvl="2" indent="-476250"/>
            <a:r>
              <a:rPr lang="pl-PL" sz="2300"/>
              <a:t>Koje </a:t>
            </a:r>
            <a:r>
              <a:rPr lang="pl-PL" sz="2300" b="1" u="sng"/>
              <a:t>poslovne aplikacije</a:t>
            </a:r>
            <a:r>
              <a:rPr lang="pl-PL" sz="2300"/>
              <a:t> su uključene-isključene? </a:t>
            </a:r>
            <a:endParaRPr lang="sr-Latn-CS" sz="23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 typeface="Wingdings" pitchFamily="2" charset="2"/>
              <a:buAutoNum type="arabicPeriod" startAt="2"/>
            </a:pPr>
            <a:r>
              <a:rPr lang="sr-Latn-CS" sz="2800"/>
              <a:t>Plan (faza 1)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/>
              <a:t>Ciljna oblast (scope)</a:t>
            </a:r>
          </a:p>
          <a:p>
            <a:pPr marL="1169988" lvl="2" indent="-476250">
              <a:lnSpc>
                <a:spcPct val="90000"/>
              </a:lnSpc>
            </a:pPr>
            <a:r>
              <a:rPr lang="pl-PL" sz="2300"/>
              <a:t>Da li postoje neka </a:t>
            </a:r>
            <a:r>
              <a:rPr lang="pl-PL" sz="2300" b="1" u="sng"/>
              <a:t>očekivanja u vezi trajanja pojedinih faza</a:t>
            </a:r>
            <a:r>
              <a:rPr lang="pl-PL" sz="2300"/>
              <a:t>? </a:t>
            </a:r>
            <a:endParaRPr lang="sr-Latn-CS" sz="2300"/>
          </a:p>
          <a:p>
            <a:pPr marL="1169988" lvl="2" indent="-476250">
              <a:lnSpc>
                <a:spcPct val="90000"/>
              </a:lnSpc>
            </a:pPr>
            <a:r>
              <a:rPr lang="sv-SE" sz="2300"/>
              <a:t>Da li će projekat uključivati i </a:t>
            </a:r>
            <a:r>
              <a:rPr lang="sv-SE" sz="2300" b="1" u="sng"/>
              <a:t>reinžinjering poslovnih procesa</a:t>
            </a:r>
            <a:r>
              <a:rPr lang="sv-SE" sz="2300"/>
              <a:t>? </a:t>
            </a:r>
            <a:r>
              <a:rPr lang="sr-Latn-CS" sz="2300"/>
              <a:t>Ako da, u kojoj meri? </a:t>
            </a:r>
          </a:p>
          <a:p>
            <a:pPr marL="1169988" lvl="2" indent="-476250">
              <a:lnSpc>
                <a:spcPct val="90000"/>
              </a:lnSpc>
            </a:pPr>
            <a:r>
              <a:rPr lang="sr-Latn-CS" sz="2300"/>
              <a:t>Da li će biti uključeni i </a:t>
            </a:r>
            <a:r>
              <a:rPr lang="sr-Latn-CS" sz="2300" b="1" u="sng"/>
              <a:t>interfejsi ka nekom spoljašnjim entitetima</a:t>
            </a:r>
            <a:r>
              <a:rPr lang="sr-Latn-CS" sz="2300"/>
              <a:t> (korisnici, dobavljači, isl.)? </a:t>
            </a:r>
          </a:p>
          <a:p>
            <a:pPr marL="1169988" lvl="2" indent="-476250">
              <a:lnSpc>
                <a:spcPct val="90000"/>
              </a:lnSpc>
            </a:pPr>
            <a:r>
              <a:rPr lang="sr-Latn-CS" sz="2300"/>
              <a:t>Da li će ceo proces obuhvatati i </a:t>
            </a:r>
            <a:r>
              <a:rPr lang="sr-Latn-CS" sz="2300" b="1" u="sng"/>
              <a:t>papirnatu dokumentaciju</a:t>
            </a:r>
            <a:r>
              <a:rPr lang="sr-Latn-CS" sz="2300"/>
              <a:t> i manuelni rad sa njom? </a:t>
            </a:r>
          </a:p>
          <a:p>
            <a:pPr marL="1169988" lvl="2" indent="-476250">
              <a:lnSpc>
                <a:spcPct val="90000"/>
              </a:lnSpc>
            </a:pPr>
            <a:r>
              <a:rPr lang="en-US" sz="2300"/>
              <a:t>Da li će biti uključen rad i sa </a:t>
            </a:r>
            <a:r>
              <a:rPr lang="en-US" sz="2300" b="1" u="sng"/>
              <a:t>sistemima izvan departmana za Informacioni Sistem</a:t>
            </a:r>
            <a:r>
              <a:rPr lang="en-US" sz="2300"/>
              <a:t>?</a:t>
            </a:r>
            <a:r>
              <a:rPr lang="sr-Latn-CS" sz="23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 typeface="Wingdings" pitchFamily="2" charset="2"/>
              <a:buAutoNum type="arabicPeriod" startAt="3"/>
            </a:pPr>
            <a:r>
              <a:rPr lang="sr-Latn-CS" sz="2800"/>
              <a:t>Pravci poslovnog razvoja na najvišem nivou (faza 1)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u="sng"/>
              <a:t>Poslovni plan</a:t>
            </a:r>
            <a:r>
              <a:rPr lang="sr-Latn-CS" sz="2400"/>
              <a:t> </a:t>
            </a:r>
            <a:r>
              <a:rPr lang="sr-Latn-CS" sz="2400" b="0" i="0"/>
              <a:t>(Misija, Vizija, Vrednosti, Ciljevi, Dostignuća, Poslovni prioriteti)</a:t>
            </a:r>
            <a:r>
              <a:rPr lang="sr-Latn-CS" sz="2400"/>
              <a:t>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u="sng"/>
              <a:t>Informacije o poslovanju</a:t>
            </a:r>
            <a:r>
              <a:rPr lang="sr-Latn-CS" sz="2400"/>
              <a:t> </a:t>
            </a:r>
            <a:r>
              <a:rPr lang="sr-Latn-CS" sz="2400" b="0" i="0"/>
              <a:t>(Istorija, Opis, Sažeti pregled finansijske situacije, Sažeti pregled poslovne situacije, Faktori okruženja, Interne prednosti i mane)</a:t>
            </a:r>
            <a:r>
              <a:rPr lang="sr-Latn-CS" sz="2400"/>
              <a:t>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u="sng"/>
              <a:t>Zahtevi koje postavlja okruženje</a:t>
            </a:r>
            <a:r>
              <a:rPr lang="sr-Latn-CS" sz="2400"/>
              <a:t>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u="sng"/>
              <a:t>Zahtevi nametnuti spolja</a:t>
            </a:r>
            <a:r>
              <a:rPr lang="sr-Latn-CS" sz="2400"/>
              <a:t>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u="sng"/>
              <a:t>Radna (operativna) verzija vizije</a:t>
            </a:r>
            <a:r>
              <a:rPr lang="sr-Latn-CS" sz="24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4"/>
            </a:pPr>
            <a:r>
              <a:rPr lang="sv-SE" sz="2800"/>
              <a:t>Detalji pravaca poslovnog razvoja (faza 2)</a:t>
            </a:r>
            <a:r>
              <a:rPr lang="sr-Latn-CS" sz="2800"/>
              <a:t> </a:t>
            </a:r>
          </a:p>
          <a:p>
            <a:pPr marL="877888" lvl="1" indent="-533400"/>
            <a:r>
              <a:rPr lang="sr-Latn-CS" sz="2400"/>
              <a:t>Potrebe za informacijama </a:t>
            </a:r>
          </a:p>
          <a:p>
            <a:pPr marL="877888" lvl="1" indent="-533400"/>
            <a:r>
              <a:rPr lang="sr-Latn-CS" sz="2400"/>
              <a:t>Poslovni procesi </a:t>
            </a:r>
          </a:p>
          <a:p>
            <a:pPr marL="877888" lvl="1" indent="-533400"/>
            <a:r>
              <a:rPr lang="sr-Latn-CS" sz="2400"/>
              <a:t>Poslovni zahtev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</a:t>
            </a:r>
            <a:r>
              <a:rPr lang="en-US" altLang="en-US" dirty="0" err="1"/>
              <a:t>Dr</a:t>
            </a:r>
            <a:r>
              <a:rPr lang="en-US" altLang="en-US" dirty="0"/>
              <a:t>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/>
              <a:t> </a:t>
            </a:r>
            <a:r>
              <a:rPr lang="en-US" dirty="0" smtClean="0"/>
              <a:t>Da </a:t>
            </a:r>
            <a:r>
              <a:rPr lang="en-US" dirty="0" err="1" smtClean="0"/>
              <a:t>pitamo</a:t>
            </a:r>
            <a:r>
              <a:rPr lang="en-US" dirty="0" smtClean="0"/>
              <a:t> </a:t>
            </a:r>
            <a:r>
              <a:rPr lang="en-US" dirty="0" err="1" smtClean="0"/>
              <a:t>ChatGPT</a:t>
            </a:r>
            <a:r>
              <a:rPr lang="en-US" dirty="0" smtClean="0"/>
              <a:t>?</a:t>
            </a:r>
            <a:endParaRPr lang="sr-Latn-CS" dirty="0"/>
          </a:p>
        </p:txBody>
      </p:sp>
      <p:sp>
        <p:nvSpPr>
          <p:cNvPr id="4" name="Rectangle 3"/>
          <p:cNvSpPr/>
          <p:nvPr/>
        </p:nvSpPr>
        <p:spPr>
          <a:xfrm>
            <a:off x="838200" y="5763841"/>
            <a:ext cx="7315200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latin typeface="Arial" panose="020B0604020202020204" pitchFamily="34" charset="0"/>
                <a:hlinkClick r:id="rId3"/>
              </a:rPr>
              <a:t>https://</a:t>
            </a:r>
            <a:r>
              <a:rPr lang="en-US" sz="1200" dirty="0" smtClean="0">
                <a:latin typeface="Arial" panose="020B0604020202020204" pitchFamily="34" charset="0"/>
                <a:hlinkClick r:id="rId3"/>
              </a:rPr>
              <a:t>chat.openai.com/chat</a:t>
            </a:r>
            <a:r>
              <a:rPr lang="en-US" sz="1200" dirty="0" smtClean="0">
                <a:latin typeface="Arial" panose="020B0604020202020204" pitchFamily="34" charset="0"/>
              </a:rPr>
              <a:t>, 06.12.2022</a:t>
            </a:r>
            <a:endParaRPr lang="en-US" sz="1200" dirty="0">
              <a:effectLst/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678" y="2123893"/>
            <a:ext cx="7830643" cy="2610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0906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5"/>
            </a:pPr>
            <a:r>
              <a:rPr lang="sv-SE" sz="2800"/>
              <a:t>Trenutna situacija Informacionog Sistema (interno) (faza 3) </a:t>
            </a:r>
            <a:endParaRPr lang="sr-Latn-CS" sz="2800"/>
          </a:p>
          <a:p>
            <a:pPr marL="877888" lvl="1" indent="-533400"/>
            <a:r>
              <a:rPr lang="sr-Latn-CS" sz="2400"/>
              <a:t>Okruženje u kome radi IS </a:t>
            </a:r>
          </a:p>
          <a:p>
            <a:pPr marL="877888" lvl="1" indent="-533400"/>
            <a:r>
              <a:rPr lang="sr-Latn-CS" sz="2400"/>
              <a:t>Organizaciona struktura </a:t>
            </a:r>
          </a:p>
          <a:p>
            <a:pPr marL="877888" lvl="1" indent="-533400"/>
            <a:r>
              <a:rPr lang="sr-Latn-CS" sz="2400"/>
              <a:t>Troškovi </a:t>
            </a:r>
          </a:p>
          <a:p>
            <a:pPr marL="877888" lvl="1" indent="-533400"/>
            <a:r>
              <a:rPr lang="sr-Latn-CS" sz="2400"/>
              <a:t>Zaostali poslovi </a:t>
            </a:r>
          </a:p>
          <a:p>
            <a:pPr marL="877888" lvl="1" indent="-533400"/>
            <a:r>
              <a:rPr lang="en-US" sz="2400"/>
              <a:t>Druge lokacije i filijale</a:t>
            </a:r>
            <a:r>
              <a:rPr lang="sr-Latn-CS" sz="24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6"/>
            </a:pPr>
            <a:r>
              <a:rPr lang="sr-Latn-CS" sz="2800"/>
              <a:t>Trenutna situacija Informacionog Sistema (eksterno) (faza 3) </a:t>
            </a:r>
          </a:p>
          <a:p>
            <a:pPr marL="877888" lvl="1" indent="-533400"/>
            <a:r>
              <a:rPr lang="sr-Latn-CS" sz="2400"/>
              <a:t>Trendovi i kretanja u celoj industriji ISa </a:t>
            </a:r>
          </a:p>
          <a:p>
            <a:pPr marL="877888" lvl="1" indent="-533400"/>
            <a:r>
              <a:rPr lang="en-US" sz="2400"/>
              <a:t>Poslovni profil konkurencije</a:t>
            </a:r>
            <a:r>
              <a:rPr lang="sr-Latn-CS" sz="24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Font typeface="Wingdings" pitchFamily="2" charset="2"/>
              <a:buAutoNum type="arabicPeriod" startAt="7"/>
            </a:pPr>
            <a:r>
              <a:rPr lang="sr-Latn-CS" sz="2400"/>
              <a:t>Pravci razvoja ISa (faza 3)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Misij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Vizij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Strateški ciljevi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Strategije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Informacioni Sistem i poslovni ciljevi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Hardverska arhitektur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Informaciona arhitektur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Pravilnici i odgovornosti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sz="2000"/>
              <a:t>Godišnji ciljevi </a:t>
            </a:r>
          </a:p>
          <a:p>
            <a:pPr marL="877888" lvl="1" indent="-533400">
              <a:lnSpc>
                <a:spcPct val="80000"/>
              </a:lnSpc>
            </a:pPr>
            <a:r>
              <a:rPr lang="en-US" sz="2000"/>
              <a:t>Arhitektura servisa, podrške i održavanja </a:t>
            </a:r>
            <a:endParaRPr lang="sr-Latn-C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8"/>
            </a:pPr>
            <a:r>
              <a:rPr lang="sr-Latn-CS" sz="2800"/>
              <a:t>Analiza raskoraka (faza 4) </a:t>
            </a:r>
          </a:p>
          <a:p>
            <a:pPr marL="609600" indent="-609600">
              <a:buFont typeface="Wingdings" pitchFamily="2" charset="2"/>
              <a:buAutoNum type="arabicPeriod" startAt="8"/>
            </a:pPr>
            <a:r>
              <a:rPr lang="sr-Latn-CS" sz="2800"/>
              <a:t>Preporuke </a:t>
            </a:r>
          </a:p>
          <a:p>
            <a:pPr marL="877888" lvl="1" indent="-533400"/>
            <a:r>
              <a:rPr lang="sr-Latn-CS" sz="2400"/>
              <a:t>Moguđe opcije </a:t>
            </a:r>
          </a:p>
          <a:p>
            <a:pPr marL="877888" lvl="1" indent="-533400"/>
            <a:r>
              <a:rPr lang="sr-Latn-CS" sz="2400"/>
              <a:t>Preporuke </a:t>
            </a:r>
          </a:p>
          <a:p>
            <a:pPr marL="877888" lvl="1" indent="-533400"/>
            <a:r>
              <a:rPr lang="en-US" sz="2400"/>
              <a:t>ROI </a:t>
            </a:r>
            <a:r>
              <a:rPr lang="sr-Latn-CS" sz="2400"/>
              <a:t/>
            </a:r>
            <a:br>
              <a:rPr lang="sr-Latn-CS" sz="2400"/>
            </a:br>
            <a:r>
              <a:rPr lang="en-US" sz="2400"/>
              <a:t>(Return On Investment) </a:t>
            </a:r>
            <a:r>
              <a:rPr lang="sr-Latn-CS" sz="2400"/>
              <a:t/>
            </a:r>
            <a:br>
              <a:rPr lang="sr-Latn-CS" sz="2400"/>
            </a:br>
            <a:r>
              <a:rPr lang="en-US" sz="2400"/>
              <a:t>analiza </a:t>
            </a:r>
            <a:endParaRPr lang="sr-Latn-CS" sz="2400"/>
          </a:p>
        </p:txBody>
      </p:sp>
      <p:pic>
        <p:nvPicPr>
          <p:cNvPr id="46182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572000" y="1828800"/>
            <a:ext cx="4343400" cy="4456113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</a:t>
            </a:r>
            <a:r>
              <a:rPr lang="en-US"/>
              <a:t>Sadržaj plana</a:t>
            </a:r>
            <a:r>
              <a:rPr lang="sr-Latn-CS"/>
              <a:t>  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10"/>
            </a:pPr>
            <a:r>
              <a:rPr lang="sr-Latn-CS" sz="2400"/>
              <a:t>Dodatak </a:t>
            </a:r>
          </a:p>
          <a:p>
            <a:pPr marL="877888" lvl="1" indent="-533400"/>
            <a:r>
              <a:rPr lang="pl-PL" sz="2000"/>
              <a:t>Grupe uključene u planiranje (faza 1) </a:t>
            </a:r>
            <a:endParaRPr lang="sr-Latn-CS" sz="2000"/>
          </a:p>
          <a:p>
            <a:pPr marL="877888" lvl="1" indent="-533400"/>
            <a:r>
              <a:rPr lang="sr-Latn-CS" sz="2000"/>
              <a:t>Proces planiranja (faza 1) </a:t>
            </a:r>
          </a:p>
          <a:p>
            <a:pPr marL="877888" lvl="1" indent="-533400"/>
            <a:r>
              <a:rPr lang="sr-Latn-CS" sz="2000"/>
              <a:t>Pravci razvoja poslovanja (faza 1) </a:t>
            </a:r>
          </a:p>
          <a:p>
            <a:pPr marL="877888" lvl="1" indent="-533400"/>
            <a:r>
              <a:rPr lang="sr-Latn-CS" sz="2000"/>
              <a:t>Detaljni poslovni zahtevi (faza 2) </a:t>
            </a:r>
          </a:p>
          <a:p>
            <a:pPr marL="877888" lvl="1" indent="-533400"/>
            <a:r>
              <a:rPr lang="pl-PL" sz="2000"/>
              <a:t>Funkcionalne uloge i odgovornosti (faza 3) </a:t>
            </a:r>
            <a:endParaRPr lang="sr-Latn-CS" sz="2000"/>
          </a:p>
          <a:p>
            <a:pPr marL="877888" lvl="1" indent="-533400"/>
            <a:r>
              <a:rPr lang="pl-PL" sz="2000"/>
              <a:t>Zaostali poslovi u ISu (faza 3) </a:t>
            </a:r>
            <a:endParaRPr lang="sr-Latn-CS" sz="2000"/>
          </a:p>
          <a:p>
            <a:pPr marL="877888" lvl="1" indent="-533400"/>
            <a:r>
              <a:rPr lang="pl-PL" sz="2000"/>
              <a:t>Stanje u industriji i tehnologije za IS (faza 3) </a:t>
            </a:r>
            <a:endParaRPr lang="sr-Latn-CS" sz="2000"/>
          </a:p>
          <a:p>
            <a:pPr marL="877888" lvl="1" indent="-533400"/>
            <a:r>
              <a:rPr lang="sr-Latn-CS" sz="2000"/>
              <a:t>Profili konkurentskih kompanija (faza 3) </a:t>
            </a:r>
          </a:p>
          <a:p>
            <a:pPr marL="877888" lvl="1" indent="-533400"/>
            <a:r>
              <a:rPr lang="en-US" sz="2000"/>
              <a:t>Evaluacija poslovnih efekata (faza 4)</a:t>
            </a:r>
            <a:r>
              <a:rPr lang="sr-Latn-CS" sz="20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Aktivnosti na predavanjima</a:t>
            </a:r>
          </a:p>
        </p:txBody>
      </p:sp>
      <p:sp>
        <p:nvSpPr>
          <p:cNvPr id="376835" name="Rectangle 3"/>
          <p:cNvSpPr>
            <a:spLocks noChangeArrowheads="1"/>
          </p:cNvSpPr>
          <p:nvPr/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3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sr-Latn-CS" sz="1600">
                <a:solidFill>
                  <a:schemeClr val="tx2"/>
                </a:solidFill>
                <a:latin typeface="Arial" charset="0"/>
              </a:rPr>
              <a:t>Strana </a:t>
            </a:r>
            <a:r>
              <a:rPr lang="sr-Latn-CS" sz="1600">
                <a:solidFill>
                  <a:schemeClr val="tx2"/>
                </a:solidFill>
              </a:rPr>
              <a:t>http://infosys3.elfak.ni.ac.yu/nastava/Wiki.jsp?page=</a:t>
            </a:r>
            <a:r>
              <a:rPr lang="sr-Latn-CS" sz="1600">
                <a:solidFill>
                  <a:schemeClr val="tx2"/>
                </a:solidFill>
                <a:latin typeface="Arial" charset="0"/>
              </a:rPr>
              <a:t>ISNP_PredavanjaStudentiZadaci0809</a:t>
            </a:r>
            <a:r>
              <a:rPr lang="sr-Latn-CS" sz="1600" b="1">
                <a:solidFill>
                  <a:schemeClr val="tx2"/>
                </a:solidFill>
                <a:latin typeface="Arial" charset="0"/>
              </a:rPr>
              <a:t> </a:t>
            </a:r>
            <a:endParaRPr lang="sr-Latn-CS" sz="1600" b="1">
              <a:solidFill>
                <a:schemeClr val="tx2"/>
              </a:solidFill>
            </a:endParaRP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sr-Latn-CS"/>
              <a:t>Pregled aktivnosti studenata do sada: problemi i planovi</a:t>
            </a: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sr-Latn-CS"/>
              <a:t>Planiranje studentskih prezentacija</a:t>
            </a:r>
          </a:p>
          <a:p>
            <a:pPr marL="742950" lvl="1" indent="-285750">
              <a:lnSpc>
                <a:spcPct val="100000"/>
              </a:lnSpc>
              <a:spcBef>
                <a:spcPct val="30000"/>
              </a:spcBef>
              <a:buClr>
                <a:srgbClr val="777777"/>
              </a:buClr>
              <a:buFont typeface="Wingdings" pitchFamily="2" charset="2"/>
              <a:buChar char="v"/>
            </a:pPr>
            <a:endParaRPr lang="sr-Latn-CS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</a:t>
            </a:r>
            <a:r>
              <a:rPr lang="en-US" altLang="en-US" dirty="0" err="1"/>
              <a:t>Dr</a:t>
            </a:r>
            <a:r>
              <a:rPr lang="en-US" altLang="en-US" dirty="0"/>
              <a:t>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Tipični životni ciklus IS-a</a:t>
            </a:r>
          </a:p>
        </p:txBody>
      </p:sp>
      <p:sp>
        <p:nvSpPr>
          <p:cNvPr id="3" name="Rectangle 2"/>
          <p:cNvSpPr/>
          <p:nvPr/>
        </p:nvSpPr>
        <p:spPr>
          <a:xfrm>
            <a:off x="571500" y="2683538"/>
            <a:ext cx="7810500" cy="25668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</a:rPr>
              <a:t>“</a:t>
            </a:r>
            <a:r>
              <a:rPr lang="en-US" sz="2400" dirty="0"/>
              <a:t>Just recently, I flew back on a plane with a </a:t>
            </a:r>
            <a:r>
              <a:rPr lang="en-US" sz="2400" dirty="0" smtClean="0"/>
              <a:t>manager </a:t>
            </a:r>
            <a:r>
              <a:rPr lang="en-US" sz="2400" dirty="0"/>
              <a:t>who was recounting his horror story. His </a:t>
            </a:r>
            <a:r>
              <a:rPr lang="en-US" sz="2400" dirty="0" smtClean="0"/>
              <a:t>company </a:t>
            </a:r>
            <a:r>
              <a:rPr lang="en-US" sz="2400" dirty="0"/>
              <a:t>is </a:t>
            </a:r>
            <a:r>
              <a:rPr lang="en-US" sz="2400" dirty="0" smtClean="0"/>
              <a:t>a</a:t>
            </a:r>
            <a:r>
              <a:rPr lang="sr-Latn-RS" sz="2400" dirty="0" smtClean="0"/>
              <a:t> </a:t>
            </a:r>
            <a:r>
              <a:rPr lang="en-US" sz="2400" dirty="0" smtClean="0"/>
              <a:t>$30,000,000 </a:t>
            </a:r>
            <a:r>
              <a:rPr lang="en-US" sz="2400" dirty="0"/>
              <a:t>a year manufacturer. </a:t>
            </a:r>
            <a:endParaRPr lang="sr-Latn-RS" sz="2400" dirty="0" smtClean="0"/>
          </a:p>
          <a:p>
            <a:r>
              <a:rPr lang="en-US" sz="2400" dirty="0" smtClean="0"/>
              <a:t>Two </a:t>
            </a:r>
            <a:r>
              <a:rPr lang="en-US" sz="2400" dirty="0"/>
              <a:t>years ago they were sold a large well-known </a:t>
            </a:r>
            <a:r>
              <a:rPr lang="en-US" sz="2400" dirty="0" smtClean="0"/>
              <a:t>ERP</a:t>
            </a:r>
            <a:r>
              <a:rPr lang="en-US" sz="2400" dirty="0"/>
              <a:t>. The project had a 2-year schedule and a two million dollar budget. </a:t>
            </a:r>
            <a:endParaRPr lang="sr-Latn-RS" sz="2400" dirty="0" smtClean="0"/>
          </a:p>
          <a:p>
            <a:r>
              <a:rPr lang="en-US" sz="2400" dirty="0" smtClean="0"/>
              <a:t>After </a:t>
            </a:r>
            <a:r>
              <a:rPr lang="en-US" sz="2400" dirty="0"/>
              <a:t>two years and four </a:t>
            </a:r>
            <a:r>
              <a:rPr lang="en-US" sz="2400" dirty="0" smtClean="0"/>
              <a:t>million </a:t>
            </a:r>
            <a:r>
              <a:rPr lang="en-US" sz="2400" dirty="0"/>
              <a:t>dollars, the project is </a:t>
            </a:r>
            <a:r>
              <a:rPr lang="en-US" sz="2400" dirty="0" smtClean="0"/>
              <a:t>10-15%</a:t>
            </a:r>
            <a:r>
              <a:rPr lang="sr-Latn-RS" sz="2400" dirty="0" smtClean="0"/>
              <a:t> </a:t>
            </a:r>
            <a:r>
              <a:rPr lang="en-US" sz="2400" dirty="0" smtClean="0"/>
              <a:t>complete.</a:t>
            </a:r>
            <a:r>
              <a:rPr lang="sr-Latn-RS" sz="2400" dirty="0" smtClean="0"/>
              <a:t>“</a:t>
            </a:r>
            <a:endParaRPr lang="en-US" sz="36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1500" y="1637234"/>
            <a:ext cx="716280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sr-Latn-RS" sz="3200" dirty="0" smtClean="0">
                <a:latin typeface="Times New Roman" panose="02020603050405020304" pitchFamily="18" charset="0"/>
              </a:rPr>
              <a:t>primer</a:t>
            </a:r>
            <a:endParaRPr lang="en-US" sz="44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38200" y="5763841"/>
            <a:ext cx="7315200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latin typeface="Arial" panose="020B0604020202020204" pitchFamily="34" charset="0"/>
              </a:rPr>
              <a:t>Dorsey </a:t>
            </a:r>
            <a:r>
              <a:rPr lang="en-US" sz="1200" dirty="0" smtClean="0">
                <a:latin typeface="Arial" panose="020B0604020202020204" pitchFamily="34" charset="0"/>
              </a:rPr>
              <a:t>P, 2000</a:t>
            </a:r>
            <a:r>
              <a:rPr lang="en-US" sz="1200" dirty="0">
                <a:latin typeface="Arial" panose="020B0604020202020204" pitchFamily="34" charset="0"/>
              </a:rPr>
              <a:t>,</a:t>
            </a:r>
            <a:r>
              <a:rPr lang="en-US" sz="1200" dirty="0" smtClean="0">
                <a:latin typeface="Arial" panose="020B0604020202020204" pitchFamily="34" charset="0"/>
              </a:rPr>
              <a:t> </a:t>
            </a:r>
            <a:r>
              <a:rPr lang="en-US" sz="1200" i="1" dirty="0" smtClean="0">
                <a:latin typeface="Arial" panose="020B0604020202020204" pitchFamily="34" charset="0"/>
              </a:rPr>
              <a:t>Top </a:t>
            </a:r>
            <a:r>
              <a:rPr lang="en-US" sz="1200" i="1" dirty="0">
                <a:latin typeface="Arial" panose="020B0604020202020204" pitchFamily="34" charset="0"/>
              </a:rPr>
              <a:t>10 Reasons Why Systems Projects </a:t>
            </a:r>
            <a:r>
              <a:rPr lang="en-US" sz="1200" i="1" dirty="0" smtClean="0">
                <a:latin typeface="Arial" panose="020B0604020202020204" pitchFamily="34" charset="0"/>
              </a:rPr>
              <a:t>Fail</a:t>
            </a:r>
            <a:r>
              <a:rPr lang="en-US" sz="1200" dirty="0" smtClean="0">
                <a:latin typeface="Arial" panose="020B0604020202020204" pitchFamily="34" charset="0"/>
              </a:rPr>
              <a:t>. </a:t>
            </a:r>
            <a:r>
              <a:rPr lang="en-US" sz="1200" dirty="0" err="1" smtClean="0">
                <a:latin typeface="Arial" panose="020B0604020202020204" pitchFamily="34" charset="0"/>
              </a:rPr>
              <a:t>Dulcian</a:t>
            </a:r>
            <a:r>
              <a:rPr lang="en-US" sz="1200" dirty="0" smtClean="0">
                <a:latin typeface="Arial" panose="020B0604020202020204" pitchFamily="34" charset="0"/>
              </a:rPr>
              <a:t> Incorporated, www.dulcian.com</a:t>
            </a:r>
            <a:endParaRPr lang="en-US" sz="1200" dirty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8166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</a:t>
            </a:r>
            <a:r>
              <a:rPr lang="en-US" altLang="en-US" dirty="0" err="1"/>
              <a:t>Dr</a:t>
            </a:r>
            <a:r>
              <a:rPr lang="en-US" altLang="en-US" dirty="0"/>
              <a:t>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Tipični životni ciklus IS-a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52400" y="1637234"/>
            <a:ext cx="374419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>
                <a:latin typeface="Times New Roman" panose="02020603050405020304" pitchFamily="18" charset="0"/>
              </a:rPr>
              <a:t>Gartner 2012 – </a:t>
            </a:r>
            <a:r>
              <a:rPr lang="en-US" sz="2000" dirty="0" err="1" smtClean="0">
                <a:latin typeface="Times New Roman" panose="02020603050405020304" pitchFamily="18" charset="0"/>
              </a:rPr>
              <a:t>veliki</a:t>
            </a:r>
            <a:r>
              <a:rPr lang="en-US" sz="2000" dirty="0" smtClean="0">
                <a:latin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</a:rPr>
              <a:t>projekti</a:t>
            </a:r>
            <a:r>
              <a:rPr lang="en-US" sz="2000" dirty="0" smtClean="0">
                <a:latin typeface="Times New Roman" panose="02020603050405020304" pitchFamily="18" charset="0"/>
              </a:rPr>
              <a:t>:</a:t>
            </a:r>
          </a:p>
          <a:p>
            <a:pPr lvl="1">
              <a:buNone/>
            </a:pPr>
            <a:r>
              <a:rPr lang="en-US" sz="2400" dirty="0" smtClean="0">
                <a:effectLst/>
                <a:latin typeface="Times New Roman" panose="02020603050405020304" pitchFamily="18" charset="0"/>
              </a:rPr>
              <a:t>31% - </a:t>
            </a:r>
            <a:r>
              <a:rPr lang="en-US" sz="2400" dirty="0" err="1" smtClean="0">
                <a:effectLst/>
                <a:latin typeface="Times New Roman" panose="02020603050405020304" pitchFamily="18" charset="0"/>
              </a:rPr>
              <a:t>potpuni</a:t>
            </a:r>
            <a:r>
              <a:rPr lang="en-US" sz="2400" dirty="0" smtClean="0">
                <a:effectLst/>
                <a:latin typeface="Times New Roman" panose="02020603050405020304" pitchFamily="18" charset="0"/>
              </a:rPr>
              <a:t> </a:t>
            </a:r>
            <a:r>
              <a:rPr lang="en-US" sz="2400" dirty="0" err="1" smtClean="0">
                <a:effectLst/>
                <a:latin typeface="Times New Roman" panose="02020603050405020304" pitchFamily="18" charset="0"/>
              </a:rPr>
              <a:t>neuspeh</a:t>
            </a:r>
            <a:endParaRPr lang="en-US" sz="2400" dirty="0" smtClean="0">
              <a:effectLst/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sz="2400" dirty="0" smtClean="0">
                <a:latin typeface="Times New Roman" panose="02020603050405020304" pitchFamily="18" charset="0"/>
              </a:rPr>
              <a:t>52% - </a:t>
            </a:r>
            <a:r>
              <a:rPr lang="en-US" sz="2400" dirty="0" err="1" smtClean="0">
                <a:latin typeface="Times New Roman" panose="02020603050405020304" pitchFamily="18" charset="0"/>
              </a:rPr>
              <a:t>delimi</a:t>
            </a:r>
            <a:r>
              <a:rPr lang="sr-Latn-RS" sz="2400" smtClean="0">
                <a:latin typeface="Times New Roman" panose="02020603050405020304" pitchFamily="18" charset="0"/>
              </a:rPr>
              <a:t>č</a:t>
            </a:r>
            <a:r>
              <a:rPr lang="en-US" sz="2400" smtClean="0">
                <a:latin typeface="Times New Roman" panose="02020603050405020304" pitchFamily="18" charset="0"/>
              </a:rPr>
              <a:t>ni</a:t>
            </a:r>
            <a:r>
              <a:rPr 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</a:rPr>
              <a:t>neuspeh</a:t>
            </a:r>
            <a:endParaRPr lang="en-US" sz="2400" dirty="0" smtClean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sz="2400" dirty="0" smtClean="0">
                <a:effectLst/>
                <a:latin typeface="Times New Roman" panose="02020603050405020304" pitchFamily="18" charset="0"/>
              </a:rPr>
              <a:t>16,2% - </a:t>
            </a:r>
            <a:r>
              <a:rPr lang="en-US" sz="2400" dirty="0" err="1" smtClean="0">
                <a:effectLst/>
                <a:latin typeface="Times New Roman" panose="02020603050405020304" pitchFamily="18" charset="0"/>
              </a:rPr>
              <a:t>uspeh</a:t>
            </a:r>
            <a:endParaRPr lang="en-US" sz="2400" dirty="0" smtClean="0">
              <a:effectLst/>
              <a:latin typeface="Times New Roman" panose="02020603050405020304" pitchFamily="18" charset="0"/>
            </a:endParaRPr>
          </a:p>
          <a:p>
            <a:pPr lvl="1">
              <a:buNone/>
            </a:pPr>
            <a:endParaRPr lang="en-US" sz="2400" dirty="0" smtClean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sz="2400" dirty="0" smtClean="0">
                <a:latin typeface="Times New Roman" panose="02020603050405020304" pitchFamily="18" charset="0"/>
              </a:rPr>
              <a:t>2017 – 80% </a:t>
            </a:r>
            <a:r>
              <a:rPr lang="en-US" sz="2400" dirty="0" err="1" smtClean="0">
                <a:latin typeface="Times New Roman" panose="02020603050405020304" pitchFamily="18" charset="0"/>
              </a:rPr>
              <a:t>neuspeh</a:t>
            </a:r>
            <a:endParaRPr 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38200" y="5763841"/>
            <a:ext cx="305839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latin typeface="Arial" panose="020B0604020202020204" pitchFamily="34" charset="0"/>
              </a:rPr>
              <a:t>https://www.ganttic.com/blog/why-do-projects-fail-miserably</a:t>
            </a:r>
            <a:endParaRPr lang="en-US" sz="1200" dirty="0">
              <a:effectLst/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6594" y="1295400"/>
            <a:ext cx="5247406" cy="556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44602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 dirty="0"/>
              <a:t>Prof. </a:t>
            </a:r>
            <a:r>
              <a:rPr lang="en-US" altLang="en-US" dirty="0" err="1"/>
              <a:t>Dr</a:t>
            </a:r>
            <a:r>
              <a:rPr lang="en-US" altLang="en-US" dirty="0"/>
              <a:t> </a:t>
            </a:r>
            <a:r>
              <a:rPr lang="en-US" altLang="en-US" dirty="0" err="1"/>
              <a:t>Milorad</a:t>
            </a:r>
            <a:r>
              <a:rPr lang="en-US" altLang="en-US" dirty="0"/>
              <a:t> </a:t>
            </a:r>
            <a:r>
              <a:rPr lang="en-US" altLang="en-US" dirty="0" err="1"/>
              <a:t>Tosic</a:t>
            </a:r>
            <a:r>
              <a:rPr lang="en-US" altLang="en-US" dirty="0"/>
              <a:t>                                   </a:t>
            </a:r>
            <a:r>
              <a:rPr lang="en-US" altLang="en-US" dirty="0" err="1"/>
              <a:t>Informacioni</a:t>
            </a:r>
            <a:r>
              <a:rPr lang="en-US" altLang="en-US" dirty="0"/>
              <a:t> </a:t>
            </a:r>
            <a:r>
              <a:rPr lang="en-US" altLang="en-US" dirty="0" err="1"/>
              <a:t>sistemi</a:t>
            </a:r>
            <a:endParaRPr lang="en-US" altLang="en-US" dirty="0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Tipični životni ciklus IS-a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38200" y="1557214"/>
            <a:ext cx="716280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3200" dirty="0" smtClean="0">
                <a:latin typeface="Times New Roman" panose="02020603050405020304" pitchFamily="18" charset="0"/>
              </a:rPr>
              <a:t>10 </a:t>
            </a:r>
            <a:r>
              <a:rPr lang="en-US" sz="3200" dirty="0" err="1" smtClean="0">
                <a:latin typeface="Times New Roman" panose="02020603050405020304" pitchFamily="18" charset="0"/>
              </a:rPr>
              <a:t>karakteristi</a:t>
            </a:r>
            <a:r>
              <a:rPr lang="sr-Latn-RS" sz="3200" dirty="0" smtClean="0">
                <a:latin typeface="Times New Roman" panose="02020603050405020304" pitchFamily="18" charset="0"/>
              </a:rPr>
              <a:t>č</a:t>
            </a:r>
            <a:r>
              <a:rPr lang="en-US" sz="3200" dirty="0" err="1" smtClean="0">
                <a:latin typeface="Times New Roman" panose="02020603050405020304" pitchFamily="18" charset="0"/>
              </a:rPr>
              <a:t>nih</a:t>
            </a:r>
            <a:r>
              <a:rPr lang="en-US" sz="3200" dirty="0" smtClean="0">
                <a:latin typeface="Times New Roman" panose="02020603050405020304" pitchFamily="18" charset="0"/>
              </a:rPr>
              <a:t> </a:t>
            </a:r>
            <a:r>
              <a:rPr lang="en-US" sz="3200" dirty="0" err="1" smtClean="0">
                <a:latin typeface="Times New Roman" panose="02020603050405020304" pitchFamily="18" charset="0"/>
              </a:rPr>
              <a:t>uzroka</a:t>
            </a:r>
            <a:endParaRPr lang="en-US" sz="4400" dirty="0">
              <a:effectLst/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38200" y="5763841"/>
            <a:ext cx="7315200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latin typeface="Arial" panose="020B0604020202020204" pitchFamily="34" charset="0"/>
              </a:rPr>
              <a:t>Dorsey </a:t>
            </a:r>
            <a:r>
              <a:rPr lang="en-US" sz="1200" dirty="0" smtClean="0">
                <a:latin typeface="Arial" panose="020B0604020202020204" pitchFamily="34" charset="0"/>
              </a:rPr>
              <a:t>P, 2000</a:t>
            </a:r>
            <a:r>
              <a:rPr lang="en-US" sz="1200" dirty="0">
                <a:latin typeface="Arial" panose="020B0604020202020204" pitchFamily="34" charset="0"/>
              </a:rPr>
              <a:t>,</a:t>
            </a:r>
            <a:r>
              <a:rPr lang="en-US" sz="1200" dirty="0" smtClean="0">
                <a:latin typeface="Arial" panose="020B0604020202020204" pitchFamily="34" charset="0"/>
              </a:rPr>
              <a:t> </a:t>
            </a:r>
            <a:r>
              <a:rPr lang="en-US" sz="1200" i="1" dirty="0" smtClean="0">
                <a:latin typeface="Arial" panose="020B0604020202020204" pitchFamily="34" charset="0"/>
              </a:rPr>
              <a:t>Top </a:t>
            </a:r>
            <a:r>
              <a:rPr lang="en-US" sz="1200" i="1" dirty="0">
                <a:latin typeface="Arial" panose="020B0604020202020204" pitchFamily="34" charset="0"/>
              </a:rPr>
              <a:t>10 Reasons Why Systems Projects </a:t>
            </a:r>
            <a:r>
              <a:rPr lang="en-US" sz="1200" i="1" dirty="0" smtClean="0">
                <a:latin typeface="Arial" panose="020B0604020202020204" pitchFamily="34" charset="0"/>
              </a:rPr>
              <a:t>Fail</a:t>
            </a:r>
            <a:r>
              <a:rPr lang="en-US" sz="1200" dirty="0" smtClean="0">
                <a:latin typeface="Arial" panose="020B0604020202020204" pitchFamily="34" charset="0"/>
              </a:rPr>
              <a:t>. </a:t>
            </a:r>
            <a:r>
              <a:rPr lang="en-US" sz="1200" dirty="0" err="1" smtClean="0">
                <a:latin typeface="Arial" panose="020B0604020202020204" pitchFamily="34" charset="0"/>
              </a:rPr>
              <a:t>Dulcian</a:t>
            </a:r>
            <a:r>
              <a:rPr lang="en-US" sz="1200" dirty="0" smtClean="0">
                <a:latin typeface="Arial" panose="020B0604020202020204" pitchFamily="34" charset="0"/>
              </a:rPr>
              <a:t> Incorporated, www.dulcian.com</a:t>
            </a:r>
            <a:endParaRPr lang="en-US" sz="1200" dirty="0"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1000" y="2286645"/>
            <a:ext cx="4267200" cy="361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Tx/>
              <a:buFont typeface="+mj-lt"/>
              <a:buAutoNum type="arabicParenR"/>
            </a:pPr>
            <a:r>
              <a:rPr lang="sr-Latn-RS" dirty="0" smtClean="0"/>
              <a:t>Kodiranje je ono što je bitno pa nije važno koju metodologiju koristimo</a:t>
            </a:r>
            <a:r>
              <a:rPr lang="en-US" dirty="0" smtClean="0"/>
              <a:t> </a:t>
            </a:r>
            <a:endParaRPr lang="sr-Latn-RS" dirty="0"/>
          </a:p>
          <a:p>
            <a:pPr marL="457200" indent="-457200">
              <a:buClrTx/>
              <a:buFont typeface="+mj-lt"/>
              <a:buAutoNum type="arabicParenR"/>
            </a:pPr>
            <a:r>
              <a:rPr lang="sr-Latn-RS" dirty="0" smtClean="0"/>
              <a:t>Krenemo od zadatog roka kada pr</a:t>
            </a:r>
            <a:r>
              <a:rPr lang="en-US" dirty="0" smtClean="0"/>
              <a:t>a</a:t>
            </a:r>
            <a:r>
              <a:rPr lang="sr-Latn-RS" dirty="0" smtClean="0"/>
              <a:t>vimo projektni plan</a:t>
            </a:r>
          </a:p>
          <a:p>
            <a:pPr marL="457200" indent="-457200">
              <a:buClrTx/>
              <a:buFont typeface="+mj-lt"/>
              <a:buAutoNum type="arabicParenR"/>
            </a:pPr>
            <a:r>
              <a:rPr lang="sr-Latn-RS" dirty="0" smtClean="0"/>
              <a:t>Ne gubimo vreme na modele – jednostavno napravimo tabele koje nam trebaju</a:t>
            </a:r>
          </a:p>
          <a:p>
            <a:pPr marL="457200" indent="-457200">
              <a:buClrTx/>
              <a:buFont typeface="+mj-lt"/>
              <a:buAutoNum type="arabicParenR"/>
            </a:pPr>
            <a:r>
              <a:rPr lang="sr-Latn-RS" dirty="0" smtClean="0"/>
              <a:t>Vođa projekta koji ima iskustvo u upravo ovakvim projektima traži preveliku platu</a:t>
            </a:r>
          </a:p>
          <a:p>
            <a:pPr marL="457200" indent="-457200">
              <a:buClrTx/>
              <a:buFont typeface="+mj-lt"/>
              <a:buAutoNum type="arabicParenR"/>
            </a:pPr>
            <a:r>
              <a:rPr lang="sr-Latn-RS" dirty="0" smtClean="0"/>
              <a:t>Angažovati još 20 programera kako bi smo brže završili posao</a:t>
            </a:r>
            <a:endParaRPr lang="en-US" dirty="0"/>
          </a:p>
          <a:p>
            <a:pPr marL="457200" indent="-457200">
              <a:buClrTx/>
              <a:buFont typeface="+mj-lt"/>
              <a:buAutoNum type="arabicParenR"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648200" y="2286645"/>
            <a:ext cx="4419600" cy="305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Tx/>
              <a:buFont typeface="+mj-lt"/>
              <a:buAutoNum type="arabicParenR" startAt="6"/>
            </a:pPr>
            <a:r>
              <a:rPr lang="sr-Latn-RS" dirty="0" smtClean="0"/>
              <a:t>Implementiramo u C++ iako većina programera misli da je Java pogodnija za Web aplikacije</a:t>
            </a:r>
            <a:endParaRPr lang="sr-Latn-RS" dirty="0"/>
          </a:p>
          <a:p>
            <a:pPr marL="457200" indent="-457200">
              <a:buClrTx/>
              <a:buFont typeface="+mj-lt"/>
              <a:buAutoNum type="arabicParenR" startAt="6"/>
            </a:pPr>
            <a:r>
              <a:rPr lang="sr-Latn-RS" dirty="0" smtClean="0"/>
              <a:t>Tri meseca pre krajnjeg roka, angažovati jos jednog malađeg programera za transformaciju podataka</a:t>
            </a:r>
          </a:p>
          <a:p>
            <a:pPr marL="457200" indent="-457200">
              <a:buClrTx/>
              <a:buFont typeface="+mj-lt"/>
              <a:buAutoNum type="arabicParenR" startAt="6"/>
            </a:pPr>
            <a:r>
              <a:rPr lang="sr-Latn-RS" dirty="0" smtClean="0"/>
              <a:t>Preskočiti testiranje jer mnogo kasnimo sa rokovima</a:t>
            </a:r>
          </a:p>
          <a:p>
            <a:pPr marL="457200" indent="-457200">
              <a:buClrTx/>
              <a:buFont typeface="+mj-lt"/>
              <a:buAutoNum type="arabicParenR" startAt="6"/>
            </a:pPr>
            <a:r>
              <a:rPr lang="sr-Latn-RS" dirty="0" smtClean="0"/>
              <a:t>Ugraditi u sistem optimizacije koje smo uočili tokom razvoja</a:t>
            </a:r>
          </a:p>
          <a:p>
            <a:pPr marL="457200" indent="-457200">
              <a:buClrTx/>
              <a:buFont typeface="+mj-lt"/>
              <a:buAutoNum type="arabicParenR" startAt="6"/>
            </a:pPr>
            <a:r>
              <a:rPr lang="sr-Latn-RS" dirty="0" smtClean="0"/>
              <a:t>Kupljeno gotovo rešenje je najsigurnij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846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Tipični životni ciklus IS-a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Razmatranje dobavljača</a:t>
            </a: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endParaRPr lang="sr-Latn-CS" sz="1800">
              <a:solidFill>
                <a:schemeClr val="tx1"/>
              </a:solidFill>
            </a:endParaRP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Izbor dobavljača</a:t>
            </a: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endParaRPr lang="sr-Latn-CS" sz="1800">
              <a:solidFill>
                <a:schemeClr val="tx1"/>
              </a:solidFill>
            </a:endParaRP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Odobravanje projekta</a:t>
            </a: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endParaRPr lang="sr-Latn-CS" sz="1800">
              <a:solidFill>
                <a:schemeClr val="tx1"/>
              </a:solidFill>
            </a:endParaRP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Implementacija</a:t>
            </a: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endParaRPr lang="sr-Latn-CS" sz="2000">
              <a:solidFill>
                <a:schemeClr val="tx1"/>
              </a:solidFill>
            </a:endParaRPr>
          </a:p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Održavanje i unapredjivanje</a:t>
            </a:r>
          </a:p>
        </p:txBody>
      </p:sp>
      <p:sp>
        <p:nvSpPr>
          <p:cNvPr id="307204" name="AutoShape 4"/>
          <p:cNvSpPr>
            <a:spLocks noChangeArrowheads="1"/>
          </p:cNvSpPr>
          <p:nvPr/>
        </p:nvSpPr>
        <p:spPr bwMode="auto">
          <a:xfrm>
            <a:off x="762000" y="1828800"/>
            <a:ext cx="533400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05" name="AutoShape 5"/>
          <p:cNvSpPr>
            <a:spLocks noChangeArrowheads="1"/>
          </p:cNvSpPr>
          <p:nvPr/>
        </p:nvSpPr>
        <p:spPr bwMode="auto">
          <a:xfrm>
            <a:off x="1066800" y="2971800"/>
            <a:ext cx="533400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06" name="AutoShape 6"/>
          <p:cNvSpPr>
            <a:spLocks noChangeArrowheads="1"/>
          </p:cNvSpPr>
          <p:nvPr/>
        </p:nvSpPr>
        <p:spPr bwMode="auto">
          <a:xfrm>
            <a:off x="1447800" y="4114800"/>
            <a:ext cx="533400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07" name="AutoShape 7"/>
          <p:cNvSpPr>
            <a:spLocks noChangeArrowheads="1"/>
          </p:cNvSpPr>
          <p:nvPr/>
        </p:nvSpPr>
        <p:spPr bwMode="auto">
          <a:xfrm>
            <a:off x="1981200" y="5334000"/>
            <a:ext cx="533400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2100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0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30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0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30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30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307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4" grpId="0" animBg="1"/>
      <p:bldP spid="307205" grpId="0" animBg="1"/>
      <p:bldP spid="307206" grpId="0" animBg="1"/>
      <p:bldP spid="30720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 Unapredjeni životni ciklus IS-a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400">
                <a:solidFill>
                  <a:srgbClr val="A50021"/>
                </a:solidFill>
              </a:rPr>
              <a:t>Strateški plan razvoja IS-a </a:t>
            </a:r>
            <a:r>
              <a:rPr lang="en-US" sz="2400">
                <a:solidFill>
                  <a:srgbClr val="A50021"/>
                </a:solidFill>
              </a:rPr>
              <a:t>		&lt;&lt;&lt;</a:t>
            </a:r>
            <a:endParaRPr lang="sr-Latn-CS" sz="2400">
              <a:solidFill>
                <a:srgbClr val="A50021"/>
              </a:solidFill>
            </a:endParaRP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Razmatranje dobavljača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Izbor dobavljača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Odobravanje projekta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400">
                <a:solidFill>
                  <a:srgbClr val="A50021"/>
                </a:solidFill>
              </a:rPr>
              <a:t>Plan implementacije</a:t>
            </a:r>
            <a:r>
              <a:rPr lang="en-US" sz="2400">
                <a:solidFill>
                  <a:srgbClr val="A50021"/>
                </a:solidFill>
              </a:rPr>
              <a:t>			 &lt;&lt;&lt;</a:t>
            </a:r>
            <a:endParaRPr lang="sr-Latn-CS" sz="2400">
              <a:solidFill>
                <a:srgbClr val="A50021"/>
              </a:solidFill>
            </a:endParaRP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Implementacija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400">
                <a:solidFill>
                  <a:srgbClr val="A50021"/>
                </a:solidFill>
              </a:rPr>
              <a:t>Nadzor i planiranje</a:t>
            </a:r>
            <a:r>
              <a:rPr lang="en-US" sz="2400">
                <a:solidFill>
                  <a:srgbClr val="A50021"/>
                </a:solidFill>
              </a:rPr>
              <a:t>			 &lt;&lt;&lt;</a:t>
            </a:r>
            <a:endParaRPr lang="sr-Latn-CS" sz="2400">
              <a:solidFill>
                <a:srgbClr val="A50021"/>
              </a:solidFill>
            </a:endParaRPr>
          </a:p>
          <a:p>
            <a:pPr marL="609600" indent="-6096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sr-Latn-CS" sz="2000">
                <a:solidFill>
                  <a:schemeClr val="tx1"/>
                </a:solidFill>
              </a:rPr>
              <a:t>Održavanje i unapredjivanje</a:t>
            </a:r>
          </a:p>
        </p:txBody>
      </p:sp>
      <p:sp>
        <p:nvSpPr>
          <p:cNvPr id="404484" name="AutoShape 4"/>
          <p:cNvSpPr>
            <a:spLocks noChangeArrowheads="1"/>
          </p:cNvSpPr>
          <p:nvPr/>
        </p:nvSpPr>
        <p:spPr bwMode="auto">
          <a:xfrm>
            <a:off x="838200" y="16764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1" name="AutoShape 11"/>
          <p:cNvSpPr>
            <a:spLocks noChangeArrowheads="1"/>
          </p:cNvSpPr>
          <p:nvPr/>
        </p:nvSpPr>
        <p:spPr bwMode="auto">
          <a:xfrm>
            <a:off x="990600" y="22860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2" name="AutoShape 12"/>
          <p:cNvSpPr>
            <a:spLocks noChangeArrowheads="1"/>
          </p:cNvSpPr>
          <p:nvPr/>
        </p:nvSpPr>
        <p:spPr bwMode="auto">
          <a:xfrm>
            <a:off x="1143000" y="28194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3" name="AutoShape 13"/>
          <p:cNvSpPr>
            <a:spLocks noChangeArrowheads="1"/>
          </p:cNvSpPr>
          <p:nvPr/>
        </p:nvSpPr>
        <p:spPr bwMode="auto">
          <a:xfrm>
            <a:off x="1295400" y="33528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4" name="AutoShape 14"/>
          <p:cNvSpPr>
            <a:spLocks noChangeArrowheads="1"/>
          </p:cNvSpPr>
          <p:nvPr/>
        </p:nvSpPr>
        <p:spPr bwMode="auto">
          <a:xfrm>
            <a:off x="1447800" y="40386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5" name="AutoShape 15"/>
          <p:cNvSpPr>
            <a:spLocks noChangeArrowheads="1"/>
          </p:cNvSpPr>
          <p:nvPr/>
        </p:nvSpPr>
        <p:spPr bwMode="auto">
          <a:xfrm>
            <a:off x="1600200" y="45720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4496" name="AutoShape 16"/>
          <p:cNvSpPr>
            <a:spLocks noChangeArrowheads="1"/>
          </p:cNvSpPr>
          <p:nvPr/>
        </p:nvSpPr>
        <p:spPr bwMode="auto">
          <a:xfrm>
            <a:off x="1752600" y="5257800"/>
            <a:ext cx="5334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04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04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404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404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404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4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404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4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04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404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4" grpId="0" animBg="1"/>
      <p:bldP spid="404491" grpId="0" animBg="1"/>
      <p:bldP spid="404492" grpId="0" animBg="1"/>
      <p:bldP spid="404493" grpId="0" animBg="1"/>
      <p:bldP spid="404494" grpId="0" animBg="1"/>
      <p:bldP spid="404495" grpId="0" animBg="1"/>
      <p:bldP spid="40449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Životni ciklus IS-a</a:t>
            </a:r>
          </a:p>
        </p:txBody>
      </p:sp>
      <p:graphicFrame>
        <p:nvGraphicFramePr>
          <p:cNvPr id="409612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742950" y="1371600"/>
          <a:ext cx="3160713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7" name="Visio" r:id="rId4" imgW="3651885" imgH="5722620" progId="Visio.Drawing.11">
                  <p:embed/>
                </p:oleObj>
              </mc:Choice>
              <mc:Fallback>
                <p:oleObj name="Visio" r:id="rId4" imgW="3651885" imgH="572262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371600"/>
                        <a:ext cx="3160713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14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4724400" y="1371600"/>
          <a:ext cx="306228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8" name="Visio" r:id="rId6" imgW="3651885" imgH="5905500" progId="Visio.Drawing.11">
                  <p:embed/>
                </p:oleObj>
              </mc:Choice>
              <mc:Fallback>
                <p:oleObj name="Visio" r:id="rId6" imgW="3651885" imgH="590550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371600"/>
                        <a:ext cx="306228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9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pl2">
  <a:themeElements>
    <a:clrScheme name="templ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templ2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templ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2</Template>
  <TotalTime>57309</TotalTime>
  <Words>2072</Words>
  <Application>Microsoft Office PowerPoint</Application>
  <PresentationFormat>On-screen Show (4:3)</PresentationFormat>
  <Paragraphs>291</Paragraphs>
  <Slides>35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2" baseType="lpstr">
      <vt:lpstr>Arial</vt:lpstr>
      <vt:lpstr>Garamond</vt:lpstr>
      <vt:lpstr>Monotype Corsiva</vt:lpstr>
      <vt:lpstr>Times New Roman</vt:lpstr>
      <vt:lpstr>Wingdings</vt:lpstr>
      <vt:lpstr>templ2</vt:lpstr>
      <vt:lpstr>Visio</vt:lpstr>
      <vt:lpstr>Informacioni sistemi </vt:lpstr>
      <vt:lpstr> Tipični životni ciklus IS-a</vt:lpstr>
      <vt:lpstr> Da pitamo ChatGPT?</vt:lpstr>
      <vt:lpstr> Tipični životni ciklus IS-a</vt:lpstr>
      <vt:lpstr> Tipični životni ciklus IS-a</vt:lpstr>
      <vt:lpstr> Tipični životni ciklus IS-a</vt:lpstr>
      <vt:lpstr> Tipični životni ciklus IS-a</vt:lpstr>
      <vt:lpstr> Unapredjeni životni ciklus IS-a</vt:lpstr>
      <vt:lpstr>Životni ciklus IS-a</vt:lpstr>
      <vt:lpstr> Angažovanje organizacije za koju je IS</vt:lpstr>
      <vt:lpstr>Uspostavljanje sistema upravljanja</vt:lpstr>
      <vt:lpstr> Angažovanje organizacije za koju je IS</vt:lpstr>
      <vt:lpstr> Angažovanje organizacije za koju je IS</vt:lpstr>
      <vt:lpstr> Angažovanje organizacije za koju je IS</vt:lpstr>
      <vt:lpstr> Angažovanje organizacije za koju je IS</vt:lpstr>
      <vt:lpstr> Angažovanje organizacije za koju je IS</vt:lpstr>
      <vt:lpstr> Komponente procesa planiranja </vt:lpstr>
      <vt:lpstr> Faze procesa planiranja  </vt:lpstr>
      <vt:lpstr> Faze procesa planiranja  </vt:lpstr>
      <vt:lpstr> Dokumentovanje pravaca razvoja poslovanja na visokom nivou   </vt:lpstr>
      <vt:lpstr> Dokumentovanje pravaca razvoja poslovanja na visokom nivou   </vt:lpstr>
      <vt:lpstr> Očekivani rezultati procesa planiranj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Aktivnosti na predavanjima</vt:lpstr>
    </vt:vector>
  </TitlesOfParts>
  <Company>Elektronski fakult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cioni sistemi</dc:title>
  <dc:creator>Milorad Tosic</dc:creator>
  <cp:lastModifiedBy>milorad</cp:lastModifiedBy>
  <cp:revision>388</cp:revision>
  <dcterms:created xsi:type="dcterms:W3CDTF">2004-04-16T09:00:27Z</dcterms:created>
  <dcterms:modified xsi:type="dcterms:W3CDTF">2023-12-12T10:19:32Z</dcterms:modified>
</cp:coreProperties>
</file>